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D462583" w14:textId="77777777" w:rsidR="00467A6A" w:rsidRDefault="00467A6A" w:rsidP="00467A6A">
      <w:pPr>
        <w:jc w:val="center"/>
        <w:rPr>
          <w:b/>
          <w:sz w:val="48"/>
          <w:szCs w:val="48"/>
        </w:rPr>
      </w:pPr>
    </w:p>
    <w:p w14:paraId="7719DAD1" w14:textId="77777777" w:rsidR="00467A6A" w:rsidRDefault="00467A6A" w:rsidP="00467A6A">
      <w:pPr>
        <w:jc w:val="center"/>
        <w:rPr>
          <w:b/>
          <w:sz w:val="48"/>
          <w:szCs w:val="48"/>
        </w:rPr>
      </w:pPr>
    </w:p>
    <w:p w14:paraId="35EC8806" w14:textId="77777777" w:rsidR="00467A6A" w:rsidRDefault="00467A6A" w:rsidP="00467A6A">
      <w:pPr>
        <w:jc w:val="center"/>
        <w:rPr>
          <w:b/>
          <w:sz w:val="48"/>
          <w:szCs w:val="48"/>
        </w:rPr>
      </w:pPr>
    </w:p>
    <w:p w14:paraId="4E2B3102" w14:textId="5F85448D" w:rsidR="00307F41" w:rsidRDefault="00467A6A" w:rsidP="00467A6A">
      <w:pPr>
        <w:jc w:val="center"/>
        <w:rPr>
          <w:b/>
          <w:sz w:val="48"/>
          <w:szCs w:val="48"/>
        </w:rPr>
      </w:pPr>
      <w:r w:rsidRPr="00467A6A">
        <w:rPr>
          <w:b/>
          <w:sz w:val="48"/>
          <w:szCs w:val="48"/>
        </w:rPr>
        <w:t>资金结算</w:t>
      </w:r>
      <w:r w:rsidR="004C56A3">
        <w:rPr>
          <w:b/>
          <w:sz w:val="48"/>
          <w:szCs w:val="48"/>
        </w:rPr>
        <w:t>系统</w:t>
      </w:r>
      <w:r w:rsidRPr="00467A6A">
        <w:rPr>
          <w:b/>
          <w:sz w:val="48"/>
          <w:szCs w:val="48"/>
        </w:rPr>
        <w:t>设计</w:t>
      </w:r>
      <w:r w:rsidR="004C56A3">
        <w:rPr>
          <w:b/>
          <w:sz w:val="48"/>
          <w:szCs w:val="48"/>
        </w:rPr>
        <w:t>说明书</w:t>
      </w:r>
    </w:p>
    <w:p w14:paraId="6A0409F8" w14:textId="77777777" w:rsidR="00467A6A" w:rsidRDefault="00467A6A" w:rsidP="00467A6A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（V1.0）</w:t>
      </w:r>
    </w:p>
    <w:p w14:paraId="37FF4CAE" w14:textId="77777777" w:rsidR="00467A6A" w:rsidRDefault="00467A6A" w:rsidP="00467A6A">
      <w:pPr>
        <w:jc w:val="center"/>
        <w:rPr>
          <w:b/>
          <w:sz w:val="36"/>
          <w:szCs w:val="36"/>
        </w:rPr>
      </w:pPr>
    </w:p>
    <w:p w14:paraId="582D8407" w14:textId="77777777" w:rsidR="00467A6A" w:rsidRDefault="00467A6A" w:rsidP="00467A6A">
      <w:pPr>
        <w:jc w:val="center"/>
        <w:rPr>
          <w:b/>
          <w:sz w:val="36"/>
          <w:szCs w:val="36"/>
        </w:rPr>
      </w:pPr>
    </w:p>
    <w:p w14:paraId="652EF20F" w14:textId="77777777" w:rsidR="00467A6A" w:rsidRDefault="00467A6A" w:rsidP="00467A6A">
      <w:pPr>
        <w:jc w:val="center"/>
        <w:rPr>
          <w:b/>
          <w:sz w:val="36"/>
          <w:szCs w:val="36"/>
        </w:rPr>
      </w:pPr>
    </w:p>
    <w:p w14:paraId="55090A68" w14:textId="77777777" w:rsidR="00467A6A" w:rsidRDefault="00467A6A" w:rsidP="00467A6A">
      <w:pPr>
        <w:jc w:val="center"/>
        <w:rPr>
          <w:b/>
          <w:sz w:val="36"/>
          <w:szCs w:val="36"/>
        </w:rPr>
      </w:pPr>
    </w:p>
    <w:p w14:paraId="56E11345" w14:textId="77777777" w:rsidR="00467A6A" w:rsidRDefault="00467A6A" w:rsidP="00467A6A">
      <w:pPr>
        <w:jc w:val="center"/>
        <w:rPr>
          <w:b/>
          <w:sz w:val="36"/>
          <w:szCs w:val="36"/>
        </w:rPr>
      </w:pPr>
    </w:p>
    <w:p w14:paraId="13AD0F97" w14:textId="77777777" w:rsidR="00467A6A" w:rsidRDefault="00467A6A" w:rsidP="00467A6A">
      <w:pPr>
        <w:jc w:val="center"/>
        <w:rPr>
          <w:b/>
          <w:sz w:val="36"/>
          <w:szCs w:val="36"/>
        </w:rPr>
      </w:pPr>
    </w:p>
    <w:p w14:paraId="713BDF4E" w14:textId="77777777" w:rsidR="00467A6A" w:rsidRDefault="00467A6A" w:rsidP="00467A6A">
      <w:pPr>
        <w:jc w:val="center"/>
        <w:rPr>
          <w:b/>
          <w:sz w:val="36"/>
          <w:szCs w:val="36"/>
        </w:rPr>
      </w:pPr>
    </w:p>
    <w:p w14:paraId="20F2B02B" w14:textId="77777777" w:rsidR="00467A6A" w:rsidRDefault="00467A6A" w:rsidP="00467A6A">
      <w:pPr>
        <w:jc w:val="left"/>
        <w:rPr>
          <w:sz w:val="36"/>
          <w:szCs w:val="36"/>
        </w:rPr>
      </w:pPr>
      <w:r>
        <w:rPr>
          <w:sz w:val="36"/>
          <w:szCs w:val="36"/>
        </w:rPr>
        <w:t xml:space="preserve">  </w:t>
      </w:r>
      <w:r w:rsidRPr="00467A6A">
        <w:rPr>
          <w:sz w:val="36"/>
          <w:szCs w:val="36"/>
        </w:rPr>
        <w:t>撰稿人：</w:t>
      </w:r>
      <w:r w:rsidRPr="00467A6A">
        <w:rPr>
          <w:rFonts w:hint="eastAsia"/>
          <w:sz w:val="36"/>
          <w:szCs w:val="36"/>
        </w:rPr>
        <w:t>于泳</w:t>
      </w:r>
    </w:p>
    <w:p w14:paraId="195D2CC7" w14:textId="77777777" w:rsidR="00467A6A" w:rsidRDefault="00467A6A" w:rsidP="00467A6A">
      <w:pPr>
        <w:jc w:val="left"/>
        <w:rPr>
          <w:sz w:val="36"/>
          <w:szCs w:val="36"/>
        </w:rPr>
      </w:pPr>
      <w:r>
        <w:rPr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审批人</w:t>
      </w:r>
      <w:r>
        <w:rPr>
          <w:sz w:val="36"/>
          <w:szCs w:val="36"/>
        </w:rPr>
        <w:t>：</w:t>
      </w:r>
    </w:p>
    <w:p w14:paraId="268B88E4" w14:textId="77777777" w:rsidR="00467A6A" w:rsidRDefault="00467A6A" w:rsidP="00467A6A">
      <w:pPr>
        <w:jc w:val="left"/>
        <w:rPr>
          <w:sz w:val="36"/>
          <w:szCs w:val="36"/>
        </w:rPr>
      </w:pPr>
      <w:r>
        <w:rPr>
          <w:rFonts w:hint="eastAsia"/>
          <w:sz w:val="36"/>
          <w:szCs w:val="36"/>
        </w:rPr>
        <w:t>发布</w:t>
      </w:r>
      <w:r>
        <w:rPr>
          <w:sz w:val="36"/>
          <w:szCs w:val="36"/>
        </w:rPr>
        <w:t>部门：</w:t>
      </w:r>
      <w:r>
        <w:rPr>
          <w:rFonts w:hint="eastAsia"/>
          <w:sz w:val="36"/>
          <w:szCs w:val="36"/>
        </w:rPr>
        <w:t>信息化</w:t>
      </w:r>
      <w:r>
        <w:rPr>
          <w:sz w:val="36"/>
          <w:szCs w:val="36"/>
        </w:rPr>
        <w:t>部</w:t>
      </w:r>
    </w:p>
    <w:p w14:paraId="520F47F4" w14:textId="77777777" w:rsidR="00467A6A" w:rsidRDefault="00467A6A" w:rsidP="00467A6A">
      <w:pPr>
        <w:jc w:val="left"/>
        <w:rPr>
          <w:sz w:val="36"/>
          <w:szCs w:val="36"/>
        </w:rPr>
      </w:pPr>
      <w:r>
        <w:rPr>
          <w:rFonts w:hint="eastAsia"/>
          <w:sz w:val="36"/>
          <w:szCs w:val="36"/>
        </w:rPr>
        <w:t>发布</w:t>
      </w:r>
      <w:r>
        <w:rPr>
          <w:sz w:val="36"/>
          <w:szCs w:val="36"/>
        </w:rPr>
        <w:t>日期：</w:t>
      </w:r>
    </w:p>
    <w:p w14:paraId="2F482D2A" w14:textId="77777777" w:rsidR="00467A6A" w:rsidRDefault="00467A6A" w:rsidP="00467A6A">
      <w:pPr>
        <w:jc w:val="left"/>
        <w:rPr>
          <w:sz w:val="36"/>
          <w:szCs w:val="36"/>
        </w:rPr>
      </w:pPr>
      <w:r>
        <w:rPr>
          <w:rFonts w:hint="eastAsia"/>
          <w:sz w:val="36"/>
          <w:szCs w:val="36"/>
        </w:rPr>
        <w:t>文档</w:t>
      </w:r>
      <w:r>
        <w:rPr>
          <w:sz w:val="36"/>
          <w:szCs w:val="36"/>
        </w:rPr>
        <w:t>编号：</w:t>
      </w:r>
    </w:p>
    <w:p w14:paraId="7EF96FB5" w14:textId="77777777" w:rsidR="00467A6A" w:rsidRDefault="00467A6A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14:paraId="423F6F96" w14:textId="77777777" w:rsidR="00467A6A" w:rsidRDefault="00467A6A" w:rsidP="00467A6A">
      <w:pPr>
        <w:jc w:val="center"/>
        <w:rPr>
          <w:b/>
          <w:sz w:val="28"/>
          <w:szCs w:val="28"/>
        </w:rPr>
      </w:pPr>
      <w:r w:rsidRPr="00EB01D6">
        <w:rPr>
          <w:rFonts w:hint="eastAsia"/>
          <w:b/>
          <w:sz w:val="28"/>
          <w:szCs w:val="28"/>
        </w:rPr>
        <w:lastRenderedPageBreak/>
        <w:t>版本记录</w:t>
      </w:r>
    </w:p>
    <w:p w14:paraId="16A898A6" w14:textId="77777777" w:rsidR="00467A6A" w:rsidRPr="00EB01D6" w:rsidRDefault="00467A6A" w:rsidP="00467A6A">
      <w:pPr>
        <w:jc w:val="center"/>
        <w:rPr>
          <w:b/>
          <w:sz w:val="28"/>
          <w:szCs w:val="28"/>
        </w:rPr>
      </w:pPr>
    </w:p>
    <w:tbl>
      <w:tblPr>
        <w:tblW w:w="735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40"/>
        <w:gridCol w:w="2401"/>
        <w:gridCol w:w="1487"/>
        <w:gridCol w:w="2126"/>
      </w:tblGrid>
      <w:tr w:rsidR="00467A6A" w:rsidRPr="001A7575" w14:paraId="14DC111D" w14:textId="77777777" w:rsidTr="00307F41">
        <w:trPr>
          <w:trHeight w:val="613"/>
          <w:jc w:val="center"/>
        </w:trPr>
        <w:tc>
          <w:tcPr>
            <w:tcW w:w="1340" w:type="dxa"/>
            <w:shd w:val="clear" w:color="auto" w:fill="F3F3F3"/>
            <w:vAlign w:val="center"/>
          </w:tcPr>
          <w:p w14:paraId="5CF4D2E6" w14:textId="77777777" w:rsidR="00467A6A" w:rsidRPr="00C42D2B" w:rsidRDefault="00467A6A" w:rsidP="00307F41">
            <w:pPr>
              <w:jc w:val="center"/>
              <w:rPr>
                <w:rFonts w:ascii="宋体" w:hAnsi="宋体"/>
                <w:b/>
                <w:szCs w:val="21"/>
              </w:rPr>
            </w:pPr>
            <w:bookmarkStart w:id="0" w:name="OLE_LINK9"/>
            <w:r w:rsidRPr="00C42D2B">
              <w:rPr>
                <w:rFonts w:ascii="宋体" w:hAnsi="宋体" w:hint="eastAsia"/>
                <w:b/>
                <w:szCs w:val="21"/>
              </w:rPr>
              <w:t>版本号</w:t>
            </w:r>
          </w:p>
        </w:tc>
        <w:tc>
          <w:tcPr>
            <w:tcW w:w="2401" w:type="dxa"/>
            <w:shd w:val="clear" w:color="auto" w:fill="F3F3F3"/>
            <w:vAlign w:val="center"/>
          </w:tcPr>
          <w:p w14:paraId="374B9D0B" w14:textId="77777777" w:rsidR="00467A6A" w:rsidRPr="00C42D2B" w:rsidRDefault="00467A6A" w:rsidP="00307F41">
            <w:pPr>
              <w:jc w:val="center"/>
              <w:rPr>
                <w:rFonts w:ascii="宋体" w:hAnsi="宋体"/>
                <w:b/>
                <w:szCs w:val="21"/>
              </w:rPr>
            </w:pPr>
            <w:r w:rsidRPr="00C42D2B">
              <w:rPr>
                <w:rFonts w:ascii="宋体" w:hAnsi="宋体" w:hint="eastAsia"/>
                <w:b/>
                <w:szCs w:val="21"/>
              </w:rPr>
              <w:t>版本日期</w:t>
            </w:r>
          </w:p>
        </w:tc>
        <w:tc>
          <w:tcPr>
            <w:tcW w:w="1487" w:type="dxa"/>
            <w:shd w:val="clear" w:color="auto" w:fill="F3F3F3"/>
            <w:vAlign w:val="center"/>
          </w:tcPr>
          <w:p w14:paraId="6AD48084" w14:textId="77777777" w:rsidR="00467A6A" w:rsidRPr="00C42D2B" w:rsidRDefault="00467A6A" w:rsidP="00307F41">
            <w:pPr>
              <w:jc w:val="center"/>
              <w:rPr>
                <w:rFonts w:ascii="宋体" w:hAnsi="宋体"/>
                <w:b/>
                <w:szCs w:val="21"/>
              </w:rPr>
            </w:pPr>
            <w:r w:rsidRPr="00C42D2B">
              <w:rPr>
                <w:rFonts w:ascii="宋体" w:hAnsi="宋体" w:hint="eastAsia"/>
                <w:b/>
                <w:szCs w:val="21"/>
              </w:rPr>
              <w:t>编写人</w:t>
            </w:r>
          </w:p>
        </w:tc>
        <w:tc>
          <w:tcPr>
            <w:tcW w:w="2126" w:type="dxa"/>
            <w:shd w:val="clear" w:color="auto" w:fill="F3F3F3"/>
            <w:vAlign w:val="center"/>
          </w:tcPr>
          <w:p w14:paraId="755339C4" w14:textId="77777777" w:rsidR="00467A6A" w:rsidRPr="00C42D2B" w:rsidRDefault="00467A6A" w:rsidP="00307F41">
            <w:pPr>
              <w:jc w:val="center"/>
              <w:rPr>
                <w:rFonts w:ascii="宋体" w:hAnsi="宋体"/>
                <w:b/>
                <w:szCs w:val="21"/>
              </w:rPr>
            </w:pPr>
            <w:r w:rsidRPr="00C42D2B">
              <w:rPr>
                <w:rFonts w:ascii="宋体" w:hAnsi="宋体" w:hint="eastAsia"/>
                <w:b/>
                <w:szCs w:val="21"/>
              </w:rPr>
              <w:t>说</w:t>
            </w:r>
            <w:r w:rsidRPr="00C42D2B">
              <w:rPr>
                <w:rFonts w:ascii="宋体" w:hAnsi="宋体" w:hint="eastAsia"/>
                <w:b/>
                <w:szCs w:val="21"/>
              </w:rPr>
              <w:t xml:space="preserve"> </w:t>
            </w:r>
            <w:r w:rsidRPr="00C42D2B">
              <w:rPr>
                <w:rFonts w:ascii="宋体" w:hAnsi="宋体" w:hint="eastAsia"/>
                <w:b/>
                <w:szCs w:val="21"/>
              </w:rPr>
              <w:t>明</w:t>
            </w:r>
          </w:p>
        </w:tc>
      </w:tr>
      <w:tr w:rsidR="00467A6A" w:rsidRPr="001A7575" w14:paraId="27D770A5" w14:textId="77777777" w:rsidTr="00307F41">
        <w:trPr>
          <w:trHeight w:val="369"/>
          <w:jc w:val="center"/>
        </w:trPr>
        <w:tc>
          <w:tcPr>
            <w:tcW w:w="1340" w:type="dxa"/>
            <w:vAlign w:val="center"/>
          </w:tcPr>
          <w:p w14:paraId="59893138" w14:textId="77777777" w:rsidR="00467A6A" w:rsidRPr="001A7575" w:rsidRDefault="00467A6A" w:rsidP="00307F41">
            <w:pPr>
              <w:jc w:val="center"/>
              <w:rPr>
                <w:rFonts w:ascii="宋体" w:hAnsi="宋体" w:cs="Arial Unicode MS"/>
              </w:rPr>
            </w:pPr>
            <w:r>
              <w:rPr>
                <w:rFonts w:ascii="宋体" w:hAnsi="宋体" w:cs="Arial Unicode MS" w:hint="eastAsia"/>
              </w:rPr>
              <w:t>V1.0</w:t>
            </w:r>
          </w:p>
        </w:tc>
        <w:tc>
          <w:tcPr>
            <w:tcW w:w="2401" w:type="dxa"/>
            <w:vAlign w:val="center"/>
          </w:tcPr>
          <w:p w14:paraId="7F320735" w14:textId="77777777" w:rsidR="00467A6A" w:rsidRPr="001A7575" w:rsidRDefault="00467A6A" w:rsidP="00307F41">
            <w:pPr>
              <w:jc w:val="center"/>
              <w:rPr>
                <w:rFonts w:ascii="宋体" w:hAnsi="宋体" w:cs="Arial Unicode MS"/>
              </w:rPr>
            </w:pPr>
            <w:r>
              <w:rPr>
                <w:rFonts w:ascii="宋体" w:hAnsi="宋体" w:cs="Arial Unicode MS" w:hint="eastAsia"/>
              </w:rPr>
              <w:t>2015-12-27</w:t>
            </w:r>
          </w:p>
        </w:tc>
        <w:tc>
          <w:tcPr>
            <w:tcW w:w="1487" w:type="dxa"/>
            <w:vAlign w:val="center"/>
          </w:tcPr>
          <w:p w14:paraId="3D4B829A" w14:textId="77777777" w:rsidR="00467A6A" w:rsidRPr="001A7575" w:rsidRDefault="00467A6A" w:rsidP="00307F41">
            <w:pPr>
              <w:jc w:val="center"/>
              <w:rPr>
                <w:rFonts w:ascii="宋体" w:hAnsi="宋体" w:cs="Arial Unicode MS"/>
              </w:rPr>
            </w:pPr>
            <w:r>
              <w:rPr>
                <w:rFonts w:ascii="宋体" w:hAnsi="宋体" w:cs="Arial Unicode MS" w:hint="eastAsia"/>
              </w:rPr>
              <w:t>于泳</w:t>
            </w:r>
          </w:p>
        </w:tc>
        <w:tc>
          <w:tcPr>
            <w:tcW w:w="2126" w:type="dxa"/>
            <w:vAlign w:val="center"/>
          </w:tcPr>
          <w:p w14:paraId="14DE1BA6" w14:textId="77777777" w:rsidR="00467A6A" w:rsidRPr="001A7575" w:rsidRDefault="00467A6A" w:rsidP="00307F41">
            <w:pPr>
              <w:jc w:val="center"/>
              <w:rPr>
                <w:rFonts w:ascii="宋体" w:hAnsi="宋体" w:cs="Arial Unicode MS"/>
              </w:rPr>
            </w:pPr>
            <w:r>
              <w:rPr>
                <w:rFonts w:ascii="宋体" w:hAnsi="宋体" w:cs="Arial Unicode MS" w:hint="eastAsia"/>
              </w:rPr>
              <w:t>撰稿</w:t>
            </w:r>
          </w:p>
        </w:tc>
      </w:tr>
      <w:tr w:rsidR="00467A6A" w:rsidRPr="001A7575" w14:paraId="2A2681BA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0F092C68" w14:textId="58119BB5" w:rsidR="00467A6A" w:rsidRPr="001A7575" w:rsidRDefault="00466758" w:rsidP="00307F41">
            <w:pPr>
              <w:jc w:val="center"/>
              <w:rPr>
                <w:rFonts w:ascii="宋体" w:hAnsi="宋体" w:cs="Arial Unicode MS"/>
              </w:rPr>
            </w:pPr>
            <w:r>
              <w:rPr>
                <w:rFonts w:ascii="宋体" w:hAnsi="宋体" w:cs="Arial Unicode MS"/>
              </w:rPr>
              <w:t>1.01</w:t>
            </w:r>
          </w:p>
        </w:tc>
        <w:tc>
          <w:tcPr>
            <w:tcW w:w="2401" w:type="dxa"/>
            <w:vAlign w:val="center"/>
          </w:tcPr>
          <w:p w14:paraId="6DF949AD" w14:textId="368F49B8" w:rsidR="00467A6A" w:rsidRPr="001A7575" w:rsidRDefault="00466758" w:rsidP="00307F41">
            <w:pPr>
              <w:jc w:val="center"/>
              <w:rPr>
                <w:rFonts w:ascii="宋体" w:hAnsi="宋体" w:cs="Arial Unicode MS"/>
              </w:rPr>
            </w:pPr>
            <w:r>
              <w:rPr>
                <w:rFonts w:ascii="宋体" w:hAnsi="宋体" w:cs="Arial Unicode MS"/>
              </w:rPr>
              <w:t>2016-01-21</w:t>
            </w:r>
          </w:p>
        </w:tc>
        <w:tc>
          <w:tcPr>
            <w:tcW w:w="1487" w:type="dxa"/>
            <w:vAlign w:val="center"/>
          </w:tcPr>
          <w:p w14:paraId="0F8C5F05" w14:textId="320BDEF4" w:rsidR="00467A6A" w:rsidRPr="001A7575" w:rsidRDefault="00466758" w:rsidP="00307F41">
            <w:pPr>
              <w:jc w:val="center"/>
              <w:rPr>
                <w:rFonts w:ascii="宋体" w:hAnsi="宋体" w:cs="Arial Unicode MS"/>
              </w:rPr>
            </w:pPr>
            <w:r>
              <w:rPr>
                <w:rFonts w:ascii="宋体" w:hAnsi="宋体" w:cs="Arial Unicode MS"/>
              </w:rPr>
              <w:t>于泳</w:t>
            </w:r>
          </w:p>
        </w:tc>
        <w:tc>
          <w:tcPr>
            <w:tcW w:w="2126" w:type="dxa"/>
            <w:vAlign w:val="center"/>
          </w:tcPr>
          <w:p w14:paraId="17260F52" w14:textId="47959EC0" w:rsidR="00467A6A" w:rsidRPr="001A7575" w:rsidRDefault="00466758" w:rsidP="00EF0742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完成</w:t>
            </w:r>
            <w:r w:rsidR="00EF0742">
              <w:rPr>
                <w:rFonts w:ascii="宋体" w:hAnsi="宋体"/>
              </w:rPr>
              <w:t>6</w:t>
            </w:r>
            <w:r>
              <w:rPr>
                <w:rFonts w:ascii="宋体" w:hAnsi="宋体"/>
              </w:rPr>
              <w:t>0%</w:t>
            </w:r>
          </w:p>
        </w:tc>
      </w:tr>
      <w:tr w:rsidR="00467A6A" w:rsidRPr="001A7575" w14:paraId="14AEB929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224B743F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401" w:type="dxa"/>
            <w:vAlign w:val="center"/>
          </w:tcPr>
          <w:p w14:paraId="43B746CA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  <w:vAlign w:val="center"/>
          </w:tcPr>
          <w:p w14:paraId="69238C2C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126" w:type="dxa"/>
            <w:vAlign w:val="center"/>
          </w:tcPr>
          <w:p w14:paraId="13C55731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</w:tr>
      <w:tr w:rsidR="00467A6A" w:rsidRPr="001A7575" w14:paraId="1513FC2A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0E0222E1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401" w:type="dxa"/>
            <w:vAlign w:val="center"/>
          </w:tcPr>
          <w:p w14:paraId="0300C212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  <w:vAlign w:val="center"/>
          </w:tcPr>
          <w:p w14:paraId="4F21E615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126" w:type="dxa"/>
            <w:vAlign w:val="center"/>
          </w:tcPr>
          <w:p w14:paraId="6284A0A6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</w:tr>
      <w:tr w:rsidR="00467A6A" w:rsidRPr="001A7575" w14:paraId="0470BCC9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3ABD9466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401" w:type="dxa"/>
            <w:vAlign w:val="center"/>
          </w:tcPr>
          <w:p w14:paraId="15F2EF4A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  <w:vAlign w:val="center"/>
          </w:tcPr>
          <w:p w14:paraId="23D2A261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126" w:type="dxa"/>
            <w:vAlign w:val="center"/>
          </w:tcPr>
          <w:p w14:paraId="62AC3B6D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</w:tr>
      <w:tr w:rsidR="00467A6A" w:rsidRPr="001A7575" w14:paraId="346D8FBC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74072BFB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401" w:type="dxa"/>
            <w:vAlign w:val="center"/>
          </w:tcPr>
          <w:p w14:paraId="522F2887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  <w:vAlign w:val="center"/>
          </w:tcPr>
          <w:p w14:paraId="7632B60E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126" w:type="dxa"/>
            <w:vAlign w:val="center"/>
          </w:tcPr>
          <w:p w14:paraId="127F3053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</w:tr>
      <w:tr w:rsidR="00467A6A" w:rsidRPr="001A7575" w14:paraId="62E045EB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6A2FDFE2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401" w:type="dxa"/>
            <w:vAlign w:val="center"/>
          </w:tcPr>
          <w:p w14:paraId="49ACD0F8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  <w:vAlign w:val="center"/>
          </w:tcPr>
          <w:p w14:paraId="05D99B34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126" w:type="dxa"/>
            <w:vAlign w:val="center"/>
          </w:tcPr>
          <w:p w14:paraId="0823DCF5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</w:tr>
      <w:tr w:rsidR="00467A6A" w:rsidRPr="001A7575" w14:paraId="28E0968E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50E73AF0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401" w:type="dxa"/>
            <w:vAlign w:val="center"/>
          </w:tcPr>
          <w:p w14:paraId="51CCD89C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  <w:vAlign w:val="center"/>
          </w:tcPr>
          <w:p w14:paraId="3A9EC731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126" w:type="dxa"/>
            <w:vAlign w:val="center"/>
          </w:tcPr>
          <w:p w14:paraId="784C7991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</w:tr>
      <w:tr w:rsidR="00467A6A" w:rsidRPr="001A7575" w14:paraId="5212854C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4AFC8832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401" w:type="dxa"/>
            <w:vAlign w:val="center"/>
          </w:tcPr>
          <w:p w14:paraId="5501D25C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  <w:vAlign w:val="center"/>
          </w:tcPr>
          <w:p w14:paraId="41EFF85A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126" w:type="dxa"/>
            <w:vAlign w:val="center"/>
          </w:tcPr>
          <w:p w14:paraId="2E1761DF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</w:tr>
      <w:tr w:rsidR="00467A6A" w:rsidRPr="001A7575" w14:paraId="0E664986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2B9093EB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401" w:type="dxa"/>
            <w:vAlign w:val="center"/>
          </w:tcPr>
          <w:p w14:paraId="64877A02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  <w:vAlign w:val="center"/>
          </w:tcPr>
          <w:p w14:paraId="3C607E30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126" w:type="dxa"/>
            <w:vAlign w:val="center"/>
          </w:tcPr>
          <w:p w14:paraId="5CD5BAA6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</w:tr>
      <w:tr w:rsidR="00467A6A" w:rsidRPr="001A7575" w14:paraId="12267989" w14:textId="77777777" w:rsidTr="00307F41">
        <w:trPr>
          <w:trHeight w:val="340"/>
          <w:jc w:val="center"/>
        </w:trPr>
        <w:tc>
          <w:tcPr>
            <w:tcW w:w="1340" w:type="dxa"/>
            <w:vAlign w:val="center"/>
          </w:tcPr>
          <w:p w14:paraId="051F5DA5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401" w:type="dxa"/>
            <w:vAlign w:val="center"/>
          </w:tcPr>
          <w:p w14:paraId="1F582CC1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  <w:vAlign w:val="center"/>
          </w:tcPr>
          <w:p w14:paraId="14B9A93B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126" w:type="dxa"/>
            <w:vAlign w:val="center"/>
          </w:tcPr>
          <w:p w14:paraId="319DE9FE" w14:textId="77777777" w:rsidR="00467A6A" w:rsidRPr="001A7575" w:rsidRDefault="00467A6A" w:rsidP="00307F41">
            <w:pPr>
              <w:jc w:val="center"/>
              <w:rPr>
                <w:rFonts w:ascii="宋体" w:hAnsi="宋体"/>
              </w:rPr>
            </w:pPr>
          </w:p>
        </w:tc>
      </w:tr>
      <w:bookmarkEnd w:id="0"/>
    </w:tbl>
    <w:p w14:paraId="69114273" w14:textId="41761F10" w:rsidR="00B135C4" w:rsidRDefault="00B135C4" w:rsidP="00467A6A">
      <w:pPr>
        <w:jc w:val="left"/>
        <w:rPr>
          <w:sz w:val="36"/>
          <w:szCs w:val="36"/>
        </w:rPr>
      </w:pPr>
    </w:p>
    <w:p w14:paraId="6B9288A5" w14:textId="77777777" w:rsidR="00B135C4" w:rsidRDefault="00B135C4">
      <w:pPr>
        <w:widowControl/>
        <w:jc w:val="left"/>
        <w:rPr>
          <w:sz w:val="36"/>
          <w:szCs w:val="36"/>
        </w:rPr>
      </w:pPr>
      <w:r>
        <w:rPr>
          <w:sz w:val="36"/>
          <w:szCs w:val="36"/>
        </w:rPr>
        <w:br w:type="page"/>
      </w:r>
    </w:p>
    <w:p w14:paraId="6B9154FB" w14:textId="32278129" w:rsidR="00467A6A" w:rsidRDefault="00B135C4" w:rsidP="00B135C4">
      <w:pPr>
        <w:pStyle w:val="1"/>
      </w:pPr>
      <w:r>
        <w:lastRenderedPageBreak/>
        <w:t>1</w:t>
      </w:r>
      <w:r w:rsidR="005B155A">
        <w:tab/>
      </w:r>
      <w:r>
        <w:t>概述</w:t>
      </w:r>
    </w:p>
    <w:p w14:paraId="32F1E8DC" w14:textId="54C6AD14" w:rsidR="00B135C4" w:rsidRPr="002B5DEF" w:rsidRDefault="00B135C4" w:rsidP="00B135C4">
      <w:pPr>
        <w:ind w:left="420"/>
      </w:pPr>
      <w:r>
        <w:rPr>
          <w:rFonts w:hint="eastAsia"/>
        </w:rPr>
        <w:tab/>
      </w:r>
      <w:r w:rsidRPr="002B5DEF">
        <w:rPr>
          <w:rFonts w:hint="eastAsia"/>
        </w:rPr>
        <w:t>本设计</w:t>
      </w:r>
      <w:r>
        <w:t>文档</w:t>
      </w:r>
      <w:r w:rsidRPr="002B5DEF">
        <w:rPr>
          <w:rFonts w:hint="eastAsia"/>
        </w:rPr>
        <w:t>涉及的</w:t>
      </w:r>
      <w:r>
        <w:rPr>
          <w:rFonts w:hint="eastAsia"/>
        </w:rPr>
        <w:t>资金结算</w:t>
      </w:r>
      <w:r w:rsidRPr="002B5DEF">
        <w:rPr>
          <w:rFonts w:hint="eastAsia"/>
        </w:rPr>
        <w:t>系统的系统背景，特殊的名词解释，参考的文献</w:t>
      </w:r>
      <w:r w:rsidR="005B155A">
        <w:t>；</w:t>
      </w:r>
      <w:r w:rsidR="005B155A">
        <w:rPr>
          <w:rFonts w:hint="eastAsia"/>
        </w:rPr>
        <w:t>设计</w:t>
      </w:r>
      <w:r w:rsidR="005B155A">
        <w:t>、</w:t>
      </w:r>
      <w:r w:rsidR="005B155A">
        <w:rPr>
          <w:rFonts w:hint="eastAsia"/>
        </w:rPr>
        <w:t>问题</w:t>
      </w:r>
      <w:r w:rsidR="005B155A">
        <w:t>解决和代码编写的具体方案</w:t>
      </w:r>
      <w:r w:rsidRPr="002B5DEF">
        <w:rPr>
          <w:rFonts w:hint="eastAsia"/>
        </w:rPr>
        <w:t>。</w:t>
      </w:r>
    </w:p>
    <w:p w14:paraId="71115E15" w14:textId="4BB9D204" w:rsidR="00B135C4" w:rsidRDefault="00B135C4" w:rsidP="00033EFF">
      <w:pPr>
        <w:pStyle w:val="2"/>
      </w:pPr>
      <w:r>
        <w:rPr>
          <w:rFonts w:hint="eastAsia"/>
        </w:rPr>
        <w:t>背景</w:t>
      </w:r>
    </w:p>
    <w:p w14:paraId="0B455EED" w14:textId="2DC29411" w:rsidR="00B135C4" w:rsidRPr="0014164F" w:rsidRDefault="00B135C4" w:rsidP="00B135C4">
      <w:pPr>
        <w:pStyle w:val="a5"/>
        <w:ind w:left="560" w:firstLineChars="0" w:firstLine="0"/>
      </w:pPr>
      <w:r w:rsidRPr="0014164F">
        <w:rPr>
          <w:rFonts w:hint="eastAsia"/>
        </w:rPr>
        <w:t>在冠e通后台拆分过程中,按照</w:t>
      </w:r>
      <w:r>
        <w:rPr>
          <w:rFonts w:hint="eastAsia"/>
        </w:rPr>
        <w:t>资金结算系统的拆分需求，及相关系统（运营系统、保理、借款、出借等）对资金的需求，方便线上运营，线下运营、资金结算部门对于资金的统一支付和统一管理</w:t>
      </w:r>
      <w:r w:rsidR="005B155A">
        <w:t>。</w:t>
      </w:r>
      <w:r w:rsidR="00D96DF0">
        <w:t>资金系统原则上</w:t>
      </w:r>
      <w:r w:rsidR="00D96DF0">
        <w:rPr>
          <w:rFonts w:hint="eastAsia"/>
        </w:rPr>
        <w:t>需要</w:t>
      </w:r>
      <w:r w:rsidR="00D96DF0">
        <w:t>脱离业务系统，</w:t>
      </w:r>
      <w:r w:rsidR="00D96DF0">
        <w:rPr>
          <w:rFonts w:hint="eastAsia"/>
        </w:rPr>
        <w:t>对于</w:t>
      </w:r>
      <w:r w:rsidR="00D96DF0">
        <w:t>资金系统的审核操作，</w:t>
      </w:r>
      <w:r w:rsidR="00D96DF0">
        <w:rPr>
          <w:rFonts w:hint="eastAsia"/>
        </w:rPr>
        <w:t>是否</w:t>
      </w:r>
      <w:r w:rsidR="00D96DF0">
        <w:t>需要人工</w:t>
      </w:r>
      <w:r w:rsidR="00D96DF0">
        <w:rPr>
          <w:rFonts w:hint="eastAsia"/>
        </w:rPr>
        <w:t>参与</w:t>
      </w:r>
      <w:r w:rsidR="00D96DF0">
        <w:t>，</w:t>
      </w:r>
      <w:r w:rsidR="00D96DF0">
        <w:rPr>
          <w:rFonts w:hint="eastAsia"/>
        </w:rPr>
        <w:t>是否</w:t>
      </w:r>
      <w:r w:rsidR="00D96DF0">
        <w:t>需要业务数据（最好需要业务数据的审核，</w:t>
      </w:r>
      <w:r w:rsidR="00D96DF0">
        <w:rPr>
          <w:rFonts w:hint="eastAsia"/>
        </w:rPr>
        <w:t>由</w:t>
      </w:r>
      <w:r w:rsidR="00D96DF0">
        <w:t>相关业务系统完成，</w:t>
      </w:r>
      <w:r w:rsidR="00D96DF0">
        <w:rPr>
          <w:rFonts w:hint="eastAsia"/>
        </w:rPr>
        <w:t>资金</w:t>
      </w:r>
      <w:r w:rsidR="00D96DF0">
        <w:t>系统仅仅最后确认操作金额即可），</w:t>
      </w:r>
      <w:r w:rsidR="00D96DF0">
        <w:rPr>
          <w:rFonts w:hint="eastAsia"/>
        </w:rPr>
        <w:t>需要</w:t>
      </w:r>
      <w:r w:rsidR="00D96DF0">
        <w:t>结算中心确认。</w:t>
      </w:r>
    </w:p>
    <w:p w14:paraId="76EBB634" w14:textId="263328D0" w:rsidR="00B135C4" w:rsidRDefault="005B155A" w:rsidP="00033EFF">
      <w:pPr>
        <w:pStyle w:val="2"/>
      </w:pPr>
      <w:r>
        <w:rPr>
          <w:rFonts w:hint="eastAsia"/>
        </w:rPr>
        <w:t>名词</w:t>
      </w:r>
      <w:r>
        <w:t>解释</w:t>
      </w:r>
    </w:p>
    <w:p w14:paraId="4D2B7ACE" w14:textId="77777777" w:rsidR="005B155A" w:rsidRDefault="005B155A" w:rsidP="005B155A">
      <w:r>
        <w:rPr>
          <w:rFonts w:hint="eastAsia"/>
        </w:rPr>
        <w:tab/>
      </w:r>
      <w:r>
        <w:t>P</w:t>
      </w:r>
      <w:r>
        <w:rPr>
          <w:rFonts w:hint="eastAsia"/>
        </w:rPr>
        <w:t>2</w:t>
      </w:r>
      <w:r>
        <w:t>p:</w:t>
      </w:r>
    </w:p>
    <w:p w14:paraId="1813213B" w14:textId="77777777" w:rsidR="005B155A" w:rsidRDefault="005B155A" w:rsidP="005B155A">
      <w:pPr>
        <w:ind w:firstLine="420"/>
      </w:pPr>
      <w:r>
        <w:rPr>
          <w:rFonts w:hint="eastAsia"/>
        </w:rPr>
        <w:t>保理：</w:t>
      </w:r>
    </w:p>
    <w:p w14:paraId="30EE9998" w14:textId="77777777" w:rsidR="005B155A" w:rsidRDefault="005B155A" w:rsidP="005B155A">
      <w:r>
        <w:tab/>
      </w:r>
      <w:r>
        <w:rPr>
          <w:rFonts w:hint="eastAsia"/>
        </w:rPr>
        <w:t>借款人：资金使用者，贷方</w:t>
      </w:r>
    </w:p>
    <w:p w14:paraId="4C8728CC" w14:textId="77777777" w:rsidR="005B155A" w:rsidRDefault="005B155A" w:rsidP="005B155A">
      <w:r>
        <w:tab/>
      </w:r>
      <w:r>
        <w:rPr>
          <w:rFonts w:hint="eastAsia"/>
        </w:rPr>
        <w:t>出借人：资金提供者，借方</w:t>
      </w:r>
    </w:p>
    <w:p w14:paraId="71A68E00" w14:textId="77777777" w:rsidR="005B155A" w:rsidRDefault="005B155A" w:rsidP="005B155A">
      <w:r>
        <w:tab/>
      </w:r>
      <w:r>
        <w:rPr>
          <w:rFonts w:hint="eastAsia"/>
        </w:rPr>
        <w:t>充值：将银行的资金充值到平台账户（通过第三方，银行、银联等渠道，由平台提供充值功能）</w:t>
      </w:r>
    </w:p>
    <w:p w14:paraId="1DA291A2" w14:textId="77777777" w:rsidR="005B155A" w:rsidRDefault="005B155A" w:rsidP="005B155A">
      <w:r>
        <w:tab/>
      </w:r>
      <w:r>
        <w:rPr>
          <w:rFonts w:hint="eastAsia"/>
        </w:rPr>
        <w:t>提现：将平台资金转到客户银行账户中，平台提供提现功能</w:t>
      </w:r>
    </w:p>
    <w:p w14:paraId="00B9C29B" w14:textId="77777777" w:rsidR="005B155A" w:rsidRDefault="005B155A" w:rsidP="005B155A">
      <w:r>
        <w:tab/>
      </w:r>
      <w:r>
        <w:rPr>
          <w:rFonts w:hint="eastAsia"/>
        </w:rPr>
        <w:t>网银（网关）充值：调到银行网银充值界面，进行充值</w:t>
      </w:r>
    </w:p>
    <w:p w14:paraId="716B641C" w14:textId="77777777" w:rsidR="005B155A" w:rsidRDefault="005B155A" w:rsidP="005B155A">
      <w:r>
        <w:tab/>
      </w:r>
      <w:r>
        <w:rPr>
          <w:rFonts w:hint="eastAsia"/>
        </w:rPr>
        <w:t>代扣（委托）充值：客户签订代扣协议后，平台通过渠道，直接代扣客户银</w:t>
      </w:r>
      <w:r>
        <w:rPr>
          <w:rFonts w:hint="eastAsia"/>
        </w:rPr>
        <w:lastRenderedPageBreak/>
        <w:t>行账户资金，可以进行大额代扣</w:t>
      </w:r>
    </w:p>
    <w:p w14:paraId="3FEC8208" w14:textId="77777777" w:rsidR="005B155A" w:rsidRDefault="005B155A" w:rsidP="005B155A">
      <w:r>
        <w:tab/>
      </w:r>
      <w:r>
        <w:rPr>
          <w:rFonts w:hint="eastAsia"/>
        </w:rPr>
        <w:t>快捷支付充值：客户，通过快捷迁移渠道签约后，可以发起代扣的支付方式，一般额度较小</w:t>
      </w:r>
    </w:p>
    <w:p w14:paraId="6F4535A9" w14:textId="77777777" w:rsidR="005B155A" w:rsidRDefault="005B155A" w:rsidP="005B155A">
      <w:r>
        <w:tab/>
      </w:r>
      <w:r>
        <w:rPr>
          <w:rFonts w:hint="eastAsia"/>
        </w:rPr>
        <w:t>POS充值：通过POS机进行充值的方式，本平台此种方式已禁用</w:t>
      </w:r>
    </w:p>
    <w:p w14:paraId="4D287C8B" w14:textId="77777777" w:rsidR="005B155A" w:rsidRDefault="005B155A" w:rsidP="005B155A">
      <w:r>
        <w:tab/>
      </w:r>
      <w:r>
        <w:rPr>
          <w:rFonts w:hint="eastAsia"/>
        </w:rPr>
        <w:t>网关提现：调到第三方账户进行提现的方式（富友</w:t>
      </w:r>
      <w:r>
        <w:t>—</w:t>
      </w:r>
      <w:r>
        <w:rPr>
          <w:rFonts w:hint="eastAsia"/>
        </w:rPr>
        <w:t>提供网关提现功能）</w:t>
      </w:r>
    </w:p>
    <w:p w14:paraId="253ECCEB" w14:textId="77777777" w:rsidR="005B155A" w:rsidRDefault="005B155A" w:rsidP="005B155A">
      <w:r>
        <w:rPr>
          <w:rFonts w:hint="eastAsia"/>
        </w:rPr>
        <w:tab/>
        <w:t>代付（委托）提现：由第三方（银行）提供交易接口，平台发送指令，完成提现过程</w:t>
      </w:r>
    </w:p>
    <w:p w14:paraId="754826D7" w14:textId="77777777" w:rsidR="005B155A" w:rsidRDefault="005B155A" w:rsidP="005B155A">
      <w:r>
        <w:tab/>
      </w:r>
      <w:r>
        <w:rPr>
          <w:rFonts w:hint="eastAsia"/>
        </w:rPr>
        <w:t>出借：客户提供资金，购买借款标的</w:t>
      </w:r>
    </w:p>
    <w:p w14:paraId="6C06ED48" w14:textId="77777777" w:rsidR="005B155A" w:rsidRDefault="005B155A" w:rsidP="005B155A">
      <w:r>
        <w:tab/>
      </w:r>
      <w:r>
        <w:rPr>
          <w:rFonts w:hint="eastAsia"/>
        </w:rPr>
        <w:t>借款：资金需求方，发起借款并成功获得借款</w:t>
      </w:r>
    </w:p>
    <w:p w14:paraId="60C9C1A4" w14:textId="77777777" w:rsidR="005B155A" w:rsidRDefault="005B155A" w:rsidP="005B155A">
      <w:r>
        <w:tab/>
      </w:r>
      <w:r>
        <w:rPr>
          <w:rFonts w:hint="eastAsia"/>
        </w:rPr>
        <w:t>债权转让：出借方，急需资金，将已出借的资金转让出来</w:t>
      </w:r>
    </w:p>
    <w:p w14:paraId="688A80A7" w14:textId="77777777" w:rsidR="00250ED6" w:rsidRDefault="00250ED6" w:rsidP="00250ED6">
      <w:r>
        <w:tab/>
      </w:r>
      <w:r>
        <w:rPr>
          <w:rFonts w:hint="eastAsia"/>
        </w:rPr>
        <w:t>还款：借款人到期还款，由平台代收</w:t>
      </w:r>
    </w:p>
    <w:p w14:paraId="24767437" w14:textId="77777777" w:rsidR="00250ED6" w:rsidRDefault="00250ED6" w:rsidP="00250ED6">
      <w:r>
        <w:rPr>
          <w:rFonts w:hint="eastAsia"/>
        </w:rPr>
        <w:tab/>
        <w:t>放款</w:t>
      </w:r>
      <w:r>
        <w:t>：借款人资金</w:t>
      </w:r>
      <w:r>
        <w:rPr>
          <w:rFonts w:hint="eastAsia"/>
        </w:rPr>
        <w:t>提现</w:t>
      </w:r>
      <w:r>
        <w:t>到银行卡的操作</w:t>
      </w:r>
    </w:p>
    <w:p w14:paraId="6F552AE2" w14:textId="77777777" w:rsidR="00250ED6" w:rsidRDefault="00250ED6" w:rsidP="00250ED6">
      <w:r>
        <w:rPr>
          <w:rFonts w:hint="eastAsia"/>
        </w:rPr>
        <w:tab/>
      </w:r>
      <w:r>
        <w:t>满标转账：出借人资金转到借款人资金的操作。</w:t>
      </w:r>
    </w:p>
    <w:p w14:paraId="315B1631" w14:textId="77777777" w:rsidR="00250ED6" w:rsidRDefault="00250ED6" w:rsidP="00250ED6">
      <w:r>
        <w:rPr>
          <w:rFonts w:hint="eastAsia"/>
        </w:rPr>
        <w:tab/>
        <w:t>满标</w:t>
      </w:r>
      <w:r>
        <w:t>放款：</w:t>
      </w:r>
      <w:r>
        <w:rPr>
          <w:rFonts w:hint="eastAsia"/>
        </w:rPr>
        <w:t>出借人</w:t>
      </w:r>
      <w:r>
        <w:t>资金转到借款人资金，</w:t>
      </w:r>
      <w:r>
        <w:rPr>
          <w:rFonts w:hint="eastAsia"/>
        </w:rPr>
        <w:t>并</w:t>
      </w:r>
      <w:r>
        <w:t>提现到借款人银行卡的操作。</w:t>
      </w:r>
    </w:p>
    <w:p w14:paraId="0E6F1378" w14:textId="77777777" w:rsidR="00250ED6" w:rsidRDefault="00250ED6" w:rsidP="00250ED6">
      <w:r>
        <w:tab/>
      </w:r>
      <w:r>
        <w:rPr>
          <w:rFonts w:hint="eastAsia"/>
        </w:rPr>
        <w:t>回款：出借资金返还，有平台代收借款人资金，并返还给出借人</w:t>
      </w:r>
    </w:p>
    <w:p w14:paraId="48045054" w14:textId="27F0CF7D" w:rsidR="00250ED6" w:rsidRDefault="00250ED6" w:rsidP="005B155A">
      <w:r>
        <w:tab/>
      </w:r>
      <w:r>
        <w:rPr>
          <w:rFonts w:hint="eastAsia"/>
        </w:rPr>
        <w:t>出借</w:t>
      </w:r>
      <w:r>
        <w:t>扣款：</w:t>
      </w:r>
      <w:r>
        <w:rPr>
          <w:rFonts w:hint="eastAsia"/>
        </w:rPr>
        <w:t>出借人</w:t>
      </w:r>
      <w:r>
        <w:t>资金扣款到系统账户的操作；</w:t>
      </w:r>
    </w:p>
    <w:p w14:paraId="0CBF74CF" w14:textId="71A66861" w:rsidR="00250ED6" w:rsidRDefault="00250ED6" w:rsidP="005B155A">
      <w:r>
        <w:tab/>
      </w:r>
      <w:r>
        <w:rPr>
          <w:rFonts w:hint="eastAsia"/>
        </w:rPr>
        <w:t>赎回</w:t>
      </w:r>
      <w:r>
        <w:t>：</w:t>
      </w:r>
      <w:r>
        <w:rPr>
          <w:rFonts w:hint="eastAsia"/>
        </w:rPr>
        <w:t>出借人出借</w:t>
      </w:r>
      <w:r>
        <w:t>到期或者，</w:t>
      </w:r>
      <w:r>
        <w:rPr>
          <w:rFonts w:hint="eastAsia"/>
        </w:rPr>
        <w:t>提前</w:t>
      </w:r>
      <w:r>
        <w:t>提现的操作；</w:t>
      </w:r>
    </w:p>
    <w:p w14:paraId="37168C5E" w14:textId="77777777" w:rsidR="005B155A" w:rsidRDefault="005B155A" w:rsidP="005B155A">
      <w:r>
        <w:tab/>
      </w:r>
      <w:r>
        <w:rPr>
          <w:rFonts w:hint="eastAsia"/>
        </w:rPr>
        <w:t>一般转账：</w:t>
      </w:r>
    </w:p>
    <w:p w14:paraId="7713B92D" w14:textId="77777777" w:rsidR="005B155A" w:rsidRDefault="005B155A" w:rsidP="005B155A">
      <w:r>
        <w:tab/>
      </w:r>
      <w:r>
        <w:rPr>
          <w:rFonts w:hint="eastAsia"/>
        </w:rPr>
        <w:t>对私账户：</w:t>
      </w:r>
    </w:p>
    <w:p w14:paraId="5787BA85" w14:textId="4AB3FB0B" w:rsidR="005B155A" w:rsidRDefault="005B155A" w:rsidP="005B155A">
      <w:r>
        <w:tab/>
      </w:r>
      <w:r>
        <w:rPr>
          <w:rFonts w:hint="eastAsia"/>
        </w:rPr>
        <w:t>对公账户：</w:t>
      </w:r>
    </w:p>
    <w:p w14:paraId="75B2AD09" w14:textId="4075E14F" w:rsidR="005B155A" w:rsidRDefault="005B155A" w:rsidP="00033EFF">
      <w:pPr>
        <w:pStyle w:val="2"/>
      </w:pPr>
      <w:r>
        <w:rPr>
          <w:rFonts w:hint="eastAsia"/>
        </w:rPr>
        <w:lastRenderedPageBreak/>
        <w:t>参考</w:t>
      </w:r>
      <w:r>
        <w:t>文档</w:t>
      </w:r>
    </w:p>
    <w:p w14:paraId="05516693" w14:textId="7235763F" w:rsidR="005B155A" w:rsidRDefault="005B155A" w:rsidP="005B155A">
      <w:pPr>
        <w:ind w:left="420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需求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说明书，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数据库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设计文档</w:t>
      </w:r>
    </w:p>
    <w:p w14:paraId="08063E16" w14:textId="6E5756BE" w:rsidR="005B155A" w:rsidRDefault="005B155A" w:rsidP="00033EFF">
      <w:pPr>
        <w:pStyle w:val="2"/>
      </w:pPr>
      <w:r>
        <w:rPr>
          <w:rFonts w:hint="eastAsia"/>
        </w:rPr>
        <w:t>假定</w:t>
      </w:r>
      <w:r>
        <w:t>与约束</w:t>
      </w:r>
    </w:p>
    <w:p w14:paraId="5FB6F537" w14:textId="77777777" w:rsidR="005B155A" w:rsidRDefault="005B155A" w:rsidP="005B155A">
      <w:pPr>
        <w:pStyle w:val="a5"/>
        <w:ind w:left="560" w:firstLineChars="0" w:firstLine="0"/>
        <w:rPr>
          <w:i/>
        </w:rPr>
      </w:pPr>
      <w:r w:rsidRPr="005B155A">
        <w:rPr>
          <w:rFonts w:hint="eastAsia"/>
          <w:i/>
        </w:rPr>
        <w:t>编写本文档时，假定外部系统已经按照流程开发。</w:t>
      </w:r>
    </w:p>
    <w:p w14:paraId="34E68E84" w14:textId="0B3BA819" w:rsidR="00A47420" w:rsidRDefault="00A47420" w:rsidP="00033EFF">
      <w:pPr>
        <w:pStyle w:val="2"/>
      </w:pPr>
      <w:r>
        <w:t>1.5</w:t>
      </w:r>
      <w:r>
        <w:t>总体架构</w:t>
      </w:r>
    </w:p>
    <w:p w14:paraId="0BF61ED8" w14:textId="7B8E1FEC" w:rsidR="00A47420" w:rsidRDefault="0062537D" w:rsidP="005B155A">
      <w:pPr>
        <w:pStyle w:val="a5"/>
        <w:ind w:left="560" w:firstLineChars="0" w:firstLine="0"/>
        <w:rPr>
          <w:i/>
        </w:rPr>
      </w:pPr>
      <w:r>
        <w:object w:dxaOrig="15076" w:dyaOrig="9630" w14:anchorId="30D90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5pt;height:265.5pt" o:ole="">
            <v:imagedata r:id="rId7" o:title=""/>
          </v:shape>
          <o:OLEObject Type="Embed" ProgID="Visio.Drawing.15" ShapeID="_x0000_i1030" DrawAspect="Content" ObjectID="_1515214331" r:id="rId8"/>
        </w:object>
      </w:r>
    </w:p>
    <w:p w14:paraId="7C0A037B" w14:textId="77777777" w:rsidR="00A47420" w:rsidRDefault="00A47420" w:rsidP="005B155A">
      <w:pPr>
        <w:pStyle w:val="a5"/>
        <w:ind w:left="560" w:firstLineChars="0" w:firstLine="0"/>
        <w:rPr>
          <w:i/>
        </w:rPr>
      </w:pPr>
    </w:p>
    <w:p w14:paraId="27347CAC" w14:textId="77777777" w:rsidR="00A47420" w:rsidRPr="005B155A" w:rsidRDefault="00A47420" w:rsidP="005B155A">
      <w:pPr>
        <w:pStyle w:val="a5"/>
        <w:ind w:left="560" w:firstLineChars="0" w:firstLine="0"/>
        <w:rPr>
          <w:i/>
        </w:rPr>
        <w:sectPr w:rsidR="00A47420" w:rsidRPr="005B155A" w:rsidSect="00307F41">
          <w:headerReference w:type="default" r:id="rId9"/>
          <w:footerReference w:type="default" r:id="rId10"/>
          <w:headerReference w:type="first" r:id="rId11"/>
          <w:pgSz w:w="11906" w:h="16838" w:code="9"/>
          <w:pgMar w:top="1440" w:right="1797" w:bottom="1440" w:left="1797" w:header="851" w:footer="992" w:gutter="0"/>
          <w:cols w:space="425"/>
          <w:titlePg/>
          <w:docGrid w:type="linesAndChars" w:linePitch="312"/>
        </w:sectPr>
      </w:pPr>
    </w:p>
    <w:p w14:paraId="27A7AE9C" w14:textId="2FE61718" w:rsidR="005B155A" w:rsidRDefault="005B155A" w:rsidP="005B155A">
      <w:pPr>
        <w:pStyle w:val="1"/>
      </w:pPr>
      <w:r>
        <w:lastRenderedPageBreak/>
        <w:t>2</w:t>
      </w:r>
      <w:r>
        <w:rPr>
          <w:rFonts w:hint="eastAsia"/>
        </w:rPr>
        <w:t>系统</w:t>
      </w:r>
      <w:r w:rsidR="00EF34DD">
        <w:t>核心功能</w:t>
      </w:r>
      <w:r>
        <w:t>总体</w:t>
      </w:r>
      <w:r w:rsidR="004B2FB6">
        <w:t>设计</w:t>
      </w:r>
      <w:r w:rsidR="00227567">
        <w:t>概述</w:t>
      </w:r>
    </w:p>
    <w:p w14:paraId="79B1421A" w14:textId="73E33959" w:rsidR="004B2FB6" w:rsidRPr="004B2FB6" w:rsidRDefault="004B2FB6" w:rsidP="004B2FB6">
      <w:r>
        <w:rPr>
          <w:rFonts w:hint="eastAsia"/>
        </w:rPr>
        <w:tab/>
        <w:t>系统设计</w:t>
      </w:r>
      <w:r>
        <w:t>将以，</w:t>
      </w:r>
      <w:r>
        <w:rPr>
          <w:rFonts w:hint="eastAsia"/>
        </w:rPr>
        <w:t>高可用</w:t>
      </w:r>
      <w:r>
        <w:t>、</w:t>
      </w:r>
      <w:r>
        <w:rPr>
          <w:rFonts w:hint="eastAsia"/>
        </w:rPr>
        <w:t>高并发</w:t>
      </w:r>
      <w:r>
        <w:t>、</w:t>
      </w:r>
      <w:r>
        <w:rPr>
          <w:rFonts w:hint="eastAsia"/>
        </w:rPr>
        <w:t>数据</w:t>
      </w:r>
      <w:r>
        <w:t>高度一致性为</w:t>
      </w:r>
      <w:r>
        <w:rPr>
          <w:rFonts w:hint="eastAsia"/>
        </w:rPr>
        <w:t>思路</w:t>
      </w:r>
      <w:r>
        <w:t>进行设计，</w:t>
      </w:r>
      <w:r>
        <w:rPr>
          <w:rFonts w:hint="eastAsia"/>
        </w:rPr>
        <w:t>由于高可用</w:t>
      </w:r>
      <w:r>
        <w:t>，</w:t>
      </w:r>
      <w:r>
        <w:rPr>
          <w:rFonts w:hint="eastAsia"/>
        </w:rPr>
        <w:t>与</w:t>
      </w:r>
      <w:r>
        <w:t>一致性存在悖论原则，</w:t>
      </w:r>
      <w:r>
        <w:rPr>
          <w:rFonts w:hint="eastAsia"/>
        </w:rPr>
        <w:t>对</w:t>
      </w:r>
      <w:r>
        <w:t>一致性采用柔性事物，</w:t>
      </w:r>
      <w:r>
        <w:rPr>
          <w:rFonts w:hint="eastAsia"/>
        </w:rPr>
        <w:t>事物</w:t>
      </w:r>
      <w:r>
        <w:t>补偿等措施，</w:t>
      </w:r>
      <w:r>
        <w:rPr>
          <w:rFonts w:hint="eastAsia"/>
        </w:rPr>
        <w:t>保证</w:t>
      </w:r>
      <w:r>
        <w:t>最终数据一致性。</w:t>
      </w:r>
      <w:r w:rsidR="00C22E39">
        <w:rPr>
          <w:rFonts w:hint="eastAsia"/>
        </w:rPr>
        <w:t>资金</w:t>
      </w:r>
      <w:r w:rsidR="00C22E39">
        <w:t>结算系统主要处理，</w:t>
      </w:r>
      <w:r w:rsidR="00C22E39">
        <w:rPr>
          <w:rFonts w:hint="eastAsia"/>
        </w:rPr>
        <w:t>开户</w:t>
      </w:r>
      <w:r w:rsidR="00C22E39">
        <w:t>，充值、</w:t>
      </w:r>
      <w:r w:rsidR="00C22E39">
        <w:rPr>
          <w:rFonts w:hint="eastAsia"/>
        </w:rPr>
        <w:t>提现</w:t>
      </w:r>
      <w:r w:rsidR="00C22E39">
        <w:t>、</w:t>
      </w:r>
      <w:r w:rsidR="00C22E39">
        <w:rPr>
          <w:rFonts w:hint="eastAsia"/>
        </w:rPr>
        <w:t>转账</w:t>
      </w:r>
      <w:r w:rsidR="00C22E39">
        <w:t>操作</w:t>
      </w:r>
      <w:r w:rsidR="00DD2871">
        <w:t>，</w:t>
      </w:r>
      <w:r w:rsidR="00DD2871">
        <w:rPr>
          <w:rFonts w:hint="eastAsia"/>
        </w:rPr>
        <w:t>以及相关</w:t>
      </w:r>
      <w:r w:rsidR="00DD2871">
        <w:t>资金使用审批功能。</w:t>
      </w:r>
      <w:r w:rsidR="00DD2871">
        <w:rPr>
          <w:rFonts w:hint="eastAsia"/>
        </w:rPr>
        <w:t>主要</w:t>
      </w:r>
      <w:r w:rsidR="00DD2871">
        <w:t>包括，</w:t>
      </w:r>
      <w:r w:rsidR="00DD2871">
        <w:rPr>
          <w:rFonts w:hint="eastAsia"/>
        </w:rPr>
        <w:t>账务</w:t>
      </w:r>
      <w:r w:rsidR="00DD2871">
        <w:t>、</w:t>
      </w:r>
      <w:r w:rsidR="00DD2871">
        <w:rPr>
          <w:rFonts w:hint="eastAsia"/>
        </w:rPr>
        <w:t>交易</w:t>
      </w:r>
      <w:r w:rsidR="00DD2871">
        <w:t>、</w:t>
      </w:r>
      <w:r w:rsidR="00DD2871">
        <w:rPr>
          <w:rFonts w:hint="eastAsia"/>
        </w:rPr>
        <w:t>记账</w:t>
      </w:r>
      <w:r w:rsidR="00DD2871">
        <w:t>、</w:t>
      </w:r>
      <w:r w:rsidR="00DD2871">
        <w:rPr>
          <w:rFonts w:hint="eastAsia"/>
        </w:rPr>
        <w:t>对账</w:t>
      </w:r>
      <w:r w:rsidR="00DD2871">
        <w:t>等主要模块。</w:t>
      </w:r>
      <w:r w:rsidR="00EF34DD">
        <w:rPr>
          <w:rFonts w:hint="eastAsia"/>
        </w:rPr>
        <w:t>本</w:t>
      </w:r>
      <w:r w:rsidR="00EF34DD">
        <w:t>总体设计，</w:t>
      </w:r>
      <w:r w:rsidR="00EF34DD">
        <w:rPr>
          <w:rFonts w:hint="eastAsia"/>
        </w:rPr>
        <w:t>依赖</w:t>
      </w:r>
      <w:r w:rsidR="00EF34DD">
        <w:t>于需求，扩展与需求，</w:t>
      </w:r>
      <w:r w:rsidR="00EF34DD">
        <w:rPr>
          <w:rFonts w:hint="eastAsia"/>
        </w:rPr>
        <w:t>考虑</w:t>
      </w:r>
      <w:r w:rsidR="00EF34DD">
        <w:t>系统的可扩展性的原则</w:t>
      </w:r>
      <w:r w:rsidR="00EF34DD">
        <w:rPr>
          <w:rFonts w:hint="eastAsia"/>
        </w:rPr>
        <w:t>进行</w:t>
      </w:r>
      <w:r w:rsidR="00EF34DD">
        <w:t>的总体概要设计，，</w:t>
      </w:r>
    </w:p>
    <w:p w14:paraId="53AADD7E" w14:textId="03B4F814" w:rsidR="005B155A" w:rsidRDefault="00FA5A17" w:rsidP="00033EFF">
      <w:pPr>
        <w:pStyle w:val="2"/>
      </w:pPr>
      <w:r>
        <w:t>2.1</w:t>
      </w:r>
      <w:r w:rsidR="004B2FB6">
        <w:rPr>
          <w:rFonts w:hint="eastAsia"/>
        </w:rPr>
        <w:t>账务</w:t>
      </w:r>
      <w:r w:rsidR="004B2FB6">
        <w:t>设计</w:t>
      </w:r>
    </w:p>
    <w:p w14:paraId="14252061" w14:textId="6812FCBB" w:rsidR="004B2FB6" w:rsidRDefault="004B2FB6" w:rsidP="004B2FB6">
      <w:r>
        <w:rPr>
          <w:rFonts w:hint="eastAsia"/>
        </w:rPr>
        <w:tab/>
        <w:t>账务</w:t>
      </w:r>
      <w:r>
        <w:t>包括，</w:t>
      </w:r>
      <w:r>
        <w:rPr>
          <w:rFonts w:hint="eastAsia"/>
        </w:rPr>
        <w:t>账户体系</w:t>
      </w:r>
      <w:r>
        <w:t>，</w:t>
      </w:r>
      <w:r>
        <w:rPr>
          <w:rFonts w:hint="eastAsia"/>
        </w:rPr>
        <w:t>账务</w:t>
      </w:r>
      <w:r>
        <w:t>记账，</w:t>
      </w:r>
      <w:r>
        <w:rPr>
          <w:rFonts w:hint="eastAsia"/>
        </w:rPr>
        <w:t>资产</w:t>
      </w:r>
      <w:r>
        <w:t>记账等功能</w:t>
      </w:r>
    </w:p>
    <w:p w14:paraId="76B8419E" w14:textId="721518FF" w:rsidR="00FA5A17" w:rsidRDefault="00FA5A17" w:rsidP="00FA5A17">
      <w:pPr>
        <w:pStyle w:val="3"/>
      </w:pPr>
      <w:r>
        <w:t>2.1.1</w:t>
      </w:r>
      <w:r w:rsidR="00974B61">
        <w:t>账户设计</w:t>
      </w:r>
    </w:p>
    <w:p w14:paraId="42152E07" w14:textId="6F28FB13" w:rsidR="00825FFA" w:rsidRDefault="005C6C20" w:rsidP="00825FFA">
      <w:r>
        <w:tab/>
      </w:r>
      <w:r>
        <w:rPr>
          <w:rFonts w:hint="eastAsia"/>
        </w:rPr>
        <w:t>鉴于</w:t>
      </w:r>
      <w:r>
        <w:t>目前账户提现存在的</w:t>
      </w:r>
      <w:r>
        <w:rPr>
          <w:rFonts w:hint="eastAsia"/>
        </w:rPr>
        <w:t>问题</w:t>
      </w:r>
      <w:r w:rsidR="00E30AAD">
        <w:t>，</w:t>
      </w:r>
      <w:r w:rsidR="00E30AAD">
        <w:rPr>
          <w:rFonts w:hint="eastAsia"/>
        </w:rPr>
        <w:t>账户</w:t>
      </w:r>
      <w:r w:rsidR="00E30AAD">
        <w:t>按业务主体为导向创建账户，</w:t>
      </w:r>
      <w:r w:rsidR="00E30AAD">
        <w:rPr>
          <w:rFonts w:hint="eastAsia"/>
        </w:rPr>
        <w:t>一笔</w:t>
      </w:r>
      <w:r w:rsidR="00E30AAD">
        <w:t>业务即</w:t>
      </w:r>
      <w:r w:rsidR="00E30AAD">
        <w:rPr>
          <w:rFonts w:hint="eastAsia"/>
        </w:rPr>
        <w:t>创建</w:t>
      </w:r>
      <w:r w:rsidR="00E30AAD">
        <w:t>一个账户，</w:t>
      </w:r>
      <w:r w:rsidR="00E30AAD">
        <w:rPr>
          <w:rFonts w:hint="eastAsia"/>
        </w:rPr>
        <w:t>对于互联网账户</w:t>
      </w:r>
      <w:r w:rsidR="00E30AAD">
        <w:t>，</w:t>
      </w:r>
      <w:r w:rsidR="00E30AAD">
        <w:rPr>
          <w:rFonts w:hint="eastAsia"/>
        </w:rPr>
        <w:t>则单独</w:t>
      </w:r>
      <w:r w:rsidR="00E30AAD">
        <w:t>创建，</w:t>
      </w:r>
      <w:r w:rsidR="00E30AAD">
        <w:rPr>
          <w:rFonts w:hint="eastAsia"/>
        </w:rPr>
        <w:t>不需</w:t>
      </w:r>
      <w:r w:rsidR="00E30AAD">
        <w:t>分账户。</w:t>
      </w:r>
      <w:r w:rsidR="006854F8">
        <w:rPr>
          <w:rFonts w:hint="eastAsia"/>
        </w:rPr>
        <w:t>对于</w:t>
      </w:r>
      <w:r w:rsidR="006854F8">
        <w:t>富友账户来说，</w:t>
      </w:r>
      <w:r w:rsidR="006854F8">
        <w:rPr>
          <w:rFonts w:hint="eastAsia"/>
        </w:rPr>
        <w:t>只有</w:t>
      </w:r>
      <w:r w:rsidR="006854F8">
        <w:t>一个账户，</w:t>
      </w:r>
      <w:r w:rsidR="006854F8">
        <w:rPr>
          <w:rFonts w:hint="eastAsia"/>
        </w:rPr>
        <w:t>由</w:t>
      </w:r>
      <w:r w:rsidR="006854F8">
        <w:t>富友维护，</w:t>
      </w:r>
      <w:r w:rsidR="006854F8">
        <w:rPr>
          <w:rFonts w:hint="eastAsia"/>
        </w:rPr>
        <w:t>同时</w:t>
      </w:r>
      <w:r w:rsidR="006854F8">
        <w:t>，</w:t>
      </w:r>
      <w:r w:rsidR="006854F8">
        <w:rPr>
          <w:rFonts w:hint="eastAsia"/>
        </w:rPr>
        <w:t>分账后</w:t>
      </w:r>
      <w:r w:rsidR="006854F8">
        <w:t>，</w:t>
      </w:r>
      <w:r w:rsidR="006854F8">
        <w:rPr>
          <w:rFonts w:hint="eastAsia"/>
        </w:rPr>
        <w:t>所有</w:t>
      </w:r>
      <w:r w:rsidR="006854F8">
        <w:t>属于富友账户开户的分账账户</w:t>
      </w:r>
      <w:r w:rsidR="006854F8">
        <w:rPr>
          <w:rFonts w:hint="eastAsia"/>
        </w:rPr>
        <w:t>余额</w:t>
      </w:r>
      <w:r w:rsidR="006854F8">
        <w:t>总额，</w:t>
      </w:r>
      <w:r w:rsidR="006854F8">
        <w:rPr>
          <w:rFonts w:hint="eastAsia"/>
        </w:rPr>
        <w:t>需与</w:t>
      </w:r>
      <w:r w:rsidR="006854F8">
        <w:t>富友账户余额完全对应。</w:t>
      </w:r>
    </w:p>
    <w:p w14:paraId="29AF2CE6" w14:textId="15DE5166" w:rsidR="00C22E39" w:rsidRDefault="00C22E39" w:rsidP="00825FFA">
      <w:r>
        <w:rPr>
          <w:rFonts w:hint="eastAsia"/>
        </w:rPr>
        <w:tab/>
        <w:t>子账户</w:t>
      </w:r>
      <w:r>
        <w:t>，对于每个账户，都会存在一个冻结子账户，</w:t>
      </w:r>
      <w:r>
        <w:rPr>
          <w:rFonts w:hint="eastAsia"/>
        </w:rPr>
        <w:t>用于资金</w:t>
      </w:r>
      <w:r>
        <w:t>冻结业务资金账务处理。</w:t>
      </w:r>
      <w:r>
        <w:rPr>
          <w:rFonts w:hint="eastAsia"/>
        </w:rPr>
        <w:t>是否</w:t>
      </w:r>
      <w:r>
        <w:t>需要创建特殊子账户？</w:t>
      </w:r>
    </w:p>
    <w:p w14:paraId="372059FC" w14:textId="3B7F7D6C" w:rsidR="006854F8" w:rsidRDefault="006854F8" w:rsidP="006854F8">
      <w:pPr>
        <w:pStyle w:val="3"/>
      </w:pPr>
      <w:r>
        <w:t>2.1.2</w:t>
      </w:r>
      <w:r>
        <w:rPr>
          <w:rFonts w:hint="eastAsia"/>
        </w:rPr>
        <w:t>账户</w:t>
      </w:r>
      <w:r>
        <w:t>资产</w:t>
      </w:r>
    </w:p>
    <w:p w14:paraId="24FB5DB2" w14:textId="72BC5A5A" w:rsidR="006854F8" w:rsidRDefault="006854F8" w:rsidP="006854F8">
      <w:r>
        <w:rPr>
          <w:rFonts w:hint="eastAsia"/>
        </w:rPr>
        <w:tab/>
        <w:t>出借</w:t>
      </w:r>
      <w:r>
        <w:t>客户：</w:t>
      </w:r>
      <w:r>
        <w:rPr>
          <w:rFonts w:hint="eastAsia"/>
        </w:rPr>
        <w:t>账户</w:t>
      </w:r>
      <w:r>
        <w:t>资产为，</w:t>
      </w:r>
      <w:r>
        <w:rPr>
          <w:rFonts w:hint="eastAsia"/>
        </w:rPr>
        <w:t>出借</w:t>
      </w:r>
      <w:r>
        <w:t>总金额+</w:t>
      </w:r>
      <w:r>
        <w:rPr>
          <w:rFonts w:hint="eastAsia"/>
        </w:rPr>
        <w:t>预期</w:t>
      </w:r>
      <w:r>
        <w:t>收益+</w:t>
      </w:r>
      <w:r>
        <w:rPr>
          <w:rFonts w:hint="eastAsia"/>
        </w:rPr>
        <w:t>实际</w:t>
      </w:r>
      <w:r>
        <w:t>收益+</w:t>
      </w:r>
      <w:r>
        <w:rPr>
          <w:rFonts w:hint="eastAsia"/>
        </w:rPr>
        <w:t>账户</w:t>
      </w:r>
      <w:r>
        <w:t>余额</w:t>
      </w:r>
    </w:p>
    <w:p w14:paraId="3EE3174C" w14:textId="252DEB62" w:rsidR="006854F8" w:rsidRDefault="006854F8" w:rsidP="006854F8">
      <w:r>
        <w:rPr>
          <w:rFonts w:hint="eastAsia"/>
        </w:rPr>
        <w:lastRenderedPageBreak/>
        <w:tab/>
        <w:t>借款</w:t>
      </w:r>
      <w:r>
        <w:t>客户：</w:t>
      </w:r>
      <w:r>
        <w:rPr>
          <w:rFonts w:hint="eastAsia"/>
        </w:rPr>
        <w:t>账户</w:t>
      </w:r>
      <w:r>
        <w:t>负债为，</w:t>
      </w:r>
      <w:r>
        <w:rPr>
          <w:rFonts w:hint="eastAsia"/>
        </w:rPr>
        <w:t>账户</w:t>
      </w:r>
      <w:r>
        <w:t>借款总额+</w:t>
      </w:r>
      <w:r>
        <w:rPr>
          <w:rFonts w:hint="eastAsia"/>
        </w:rPr>
        <w:t>借款</w:t>
      </w:r>
      <w:r>
        <w:t>利息-</w:t>
      </w:r>
      <w:r>
        <w:rPr>
          <w:rFonts w:hint="eastAsia"/>
        </w:rPr>
        <w:t>已还</w:t>
      </w:r>
      <w:r>
        <w:t>金额</w:t>
      </w:r>
    </w:p>
    <w:p w14:paraId="4D38436F" w14:textId="47EB51D5" w:rsidR="00C22E39" w:rsidRDefault="00C22E39" w:rsidP="00C22E39">
      <w:pPr>
        <w:ind w:firstLine="420"/>
      </w:pPr>
      <w:r>
        <w:t>账户资产，</w:t>
      </w:r>
      <w:r>
        <w:rPr>
          <w:rFonts w:hint="eastAsia"/>
        </w:rPr>
        <w:t>将在</w:t>
      </w:r>
      <w:r>
        <w:t>系统满标后，</w:t>
      </w:r>
      <w:r>
        <w:rPr>
          <w:rFonts w:hint="eastAsia"/>
        </w:rPr>
        <w:t>进入</w:t>
      </w:r>
      <w:r>
        <w:t>数据库</w:t>
      </w:r>
    </w:p>
    <w:p w14:paraId="3D4D26A0" w14:textId="3082AC6E" w:rsidR="00DD2871" w:rsidRDefault="00DD2871" w:rsidP="00DD2871">
      <w:pPr>
        <w:pStyle w:val="3"/>
      </w:pPr>
      <w:r>
        <w:t>2.1.3</w:t>
      </w:r>
      <w:r>
        <w:rPr>
          <w:rFonts w:hint="eastAsia"/>
        </w:rPr>
        <w:t>账务</w:t>
      </w:r>
      <w:r>
        <w:t>记账</w:t>
      </w:r>
    </w:p>
    <w:p w14:paraId="201DCB95" w14:textId="1C6A46CA" w:rsidR="00DD2871" w:rsidRDefault="00DD2871" w:rsidP="00DD2871">
      <w:r>
        <w:rPr>
          <w:rFonts w:hint="eastAsia"/>
        </w:rPr>
        <w:tab/>
        <w:t>账务</w:t>
      </w:r>
      <w:r>
        <w:t>记账主要是指，</w:t>
      </w:r>
      <w:r>
        <w:rPr>
          <w:rFonts w:hint="eastAsia"/>
        </w:rPr>
        <w:t>客户资金</w:t>
      </w:r>
      <w:r>
        <w:t>变动的记录，资金</w:t>
      </w:r>
      <w:r>
        <w:rPr>
          <w:rFonts w:hint="eastAsia"/>
        </w:rPr>
        <w:t>核对</w:t>
      </w:r>
      <w:r>
        <w:t>、</w:t>
      </w:r>
      <w:r>
        <w:rPr>
          <w:rFonts w:hint="eastAsia"/>
        </w:rPr>
        <w:t>交易</w:t>
      </w:r>
      <w:r>
        <w:t>清算核对（对账单独模块）等功能；记账功能需要保证准实时性（</w:t>
      </w:r>
      <w:r>
        <w:rPr>
          <w:rFonts w:hint="eastAsia"/>
        </w:rPr>
        <w:t>在</w:t>
      </w:r>
      <w:r>
        <w:t>一定程度上，</w:t>
      </w:r>
      <w:r>
        <w:rPr>
          <w:rFonts w:hint="eastAsia"/>
        </w:rPr>
        <w:t>未来</w:t>
      </w:r>
      <w:r>
        <w:t>系统</w:t>
      </w:r>
      <w:r>
        <w:rPr>
          <w:rFonts w:hint="eastAsia"/>
        </w:rPr>
        <w:t>系能</w:t>
      </w:r>
      <w:r>
        <w:t>，</w:t>
      </w:r>
      <w:r>
        <w:rPr>
          <w:rFonts w:hint="eastAsia"/>
        </w:rPr>
        <w:t>可以</w:t>
      </w:r>
      <w:r>
        <w:t>是非实时的记账）、</w:t>
      </w:r>
      <w:r>
        <w:rPr>
          <w:rFonts w:hint="eastAsia"/>
        </w:rPr>
        <w:t>高度</w:t>
      </w:r>
      <w:r>
        <w:t>一致性等特点。</w:t>
      </w:r>
    </w:p>
    <w:p w14:paraId="741B687D" w14:textId="2C3D9A23" w:rsidR="00E8386E" w:rsidRDefault="00E8386E" w:rsidP="00E8386E">
      <w:pPr>
        <w:pStyle w:val="3"/>
      </w:pPr>
      <w:r>
        <w:t>2.1.4</w:t>
      </w:r>
      <w:r>
        <w:rPr>
          <w:rFonts w:hint="eastAsia"/>
        </w:rPr>
        <w:t>账务</w:t>
      </w:r>
      <w:r>
        <w:t>编号生成规则</w:t>
      </w:r>
    </w:p>
    <w:p w14:paraId="524EEE01" w14:textId="111A7EC3" w:rsidR="00E8386E" w:rsidRDefault="00715718" w:rsidP="00E8386E">
      <w:r>
        <w:tab/>
        <w:t>账务账</w:t>
      </w:r>
      <w:r>
        <w:rPr>
          <w:rFonts w:hint="eastAsia"/>
        </w:rPr>
        <w:t>号</w:t>
      </w:r>
      <w:r>
        <w:t>共16</w:t>
      </w:r>
      <w:r>
        <w:rPr>
          <w:rFonts w:hint="eastAsia"/>
        </w:rPr>
        <w:t>位</w:t>
      </w:r>
      <w:r>
        <w:t xml:space="preserve"> </w:t>
      </w:r>
      <w:r w:rsidR="00C46670">
        <w:t>0000-0000000000</w:t>
      </w:r>
      <w:r>
        <w:t>-1</w:t>
      </w:r>
      <w:r w:rsidR="00C46670">
        <w:t>-1</w:t>
      </w:r>
      <w:r>
        <w:t>，</w:t>
      </w:r>
      <w:r>
        <w:rPr>
          <w:rFonts w:hint="eastAsia"/>
        </w:rPr>
        <w:t>账务</w:t>
      </w:r>
      <w:r>
        <w:t>账号与业务编号一一对应。</w:t>
      </w:r>
    </w:p>
    <w:p w14:paraId="3A25DBF0" w14:textId="362CE04D" w:rsidR="00715718" w:rsidRPr="00E8386E" w:rsidRDefault="00715718" w:rsidP="00E8386E">
      <w:r>
        <w:rPr>
          <w:rFonts w:hint="eastAsia"/>
        </w:rPr>
        <w:t xml:space="preserve"> 账务</w:t>
      </w:r>
      <w:r>
        <w:t>账号分为三部分，</w:t>
      </w:r>
      <w:r>
        <w:rPr>
          <w:rFonts w:hint="eastAsia"/>
        </w:rPr>
        <w:t>第一部分</w:t>
      </w:r>
      <w:r>
        <w:t xml:space="preserve"> 4</w:t>
      </w:r>
      <w:r>
        <w:rPr>
          <w:rFonts w:hint="eastAsia"/>
        </w:rPr>
        <w:t>位</w:t>
      </w:r>
      <w:r>
        <w:t xml:space="preserve">数字 </w:t>
      </w:r>
      <w:r>
        <w:rPr>
          <w:rFonts w:hint="eastAsia"/>
        </w:rPr>
        <w:t>为业务</w:t>
      </w:r>
      <w:r>
        <w:t>编号定义，，</w:t>
      </w:r>
      <w:r>
        <w:rPr>
          <w:rFonts w:hint="eastAsia"/>
        </w:rPr>
        <w:t>中间</w:t>
      </w:r>
      <w:r>
        <w:t>1</w:t>
      </w:r>
      <w:r w:rsidR="00C46670">
        <w:t>0</w:t>
      </w:r>
      <w:r>
        <w:rPr>
          <w:rFonts w:hint="eastAsia"/>
        </w:rPr>
        <w:t>位</w:t>
      </w:r>
      <w:r>
        <w:t>为账户账号</w:t>
      </w:r>
      <w:r w:rsidR="00C46670">
        <w:t>，</w:t>
      </w:r>
      <w:r w:rsidR="00C46670">
        <w:rPr>
          <w:rFonts w:hint="eastAsia"/>
        </w:rPr>
        <w:t>生成</w:t>
      </w:r>
      <w:r w:rsidR="00C46670">
        <w:t>规则，</w:t>
      </w:r>
      <w:r w:rsidR="00C46670">
        <w:rPr>
          <w:rFonts w:hint="eastAsia"/>
        </w:rPr>
        <w:t>随机</w:t>
      </w:r>
      <w:r w:rsidR="00C46670">
        <w:t xml:space="preserve"> </w:t>
      </w:r>
      <w:r w:rsidR="00C46670">
        <w:rPr>
          <w:rFonts w:hint="eastAsia"/>
        </w:rPr>
        <w:t>or</w:t>
      </w:r>
      <w:r w:rsidR="00C46670">
        <w:t xml:space="preserve"> </w:t>
      </w:r>
      <w:r w:rsidR="00C46670">
        <w:rPr>
          <w:rFonts w:hint="eastAsia"/>
        </w:rPr>
        <w:t>顺序</w:t>
      </w:r>
      <w:r w:rsidR="00C46670">
        <w:t>（根据实现）</w:t>
      </w:r>
      <w:r>
        <w:t>，</w:t>
      </w:r>
      <w:r w:rsidR="00C46670">
        <w:t>倒数第二位，</w:t>
      </w:r>
      <w:r w:rsidR="00C46670">
        <w:rPr>
          <w:rFonts w:hint="eastAsia"/>
        </w:rPr>
        <w:t>为</w:t>
      </w:r>
      <w:r w:rsidR="00C46670">
        <w:t>账户类型标志，偶数（0，2，4，6，8）</w:t>
      </w:r>
      <w:r w:rsidR="00C46670">
        <w:rPr>
          <w:rFonts w:hint="eastAsia"/>
        </w:rPr>
        <w:t>表示</w:t>
      </w:r>
      <w:r w:rsidR="00C46670">
        <w:t>冻结账户，</w:t>
      </w:r>
      <w:r w:rsidR="00C46670">
        <w:rPr>
          <w:rFonts w:hint="eastAsia"/>
        </w:rPr>
        <w:t>单数</w:t>
      </w:r>
      <w:r w:rsidR="00C46670">
        <w:t>（1，3，5，7，9）</w:t>
      </w:r>
      <w:r w:rsidR="00C46670">
        <w:rPr>
          <w:rFonts w:hint="eastAsia"/>
        </w:rPr>
        <w:t>表示</w:t>
      </w:r>
      <w:r w:rsidR="00C46670">
        <w:t>正常账户</w:t>
      </w:r>
      <w:r w:rsidR="00C46670">
        <w:rPr>
          <w:rFonts w:hint="eastAsia"/>
        </w:rPr>
        <w:t>每个</w:t>
      </w:r>
      <w:r w:rsidR="00C46670">
        <w:t>账户随机使用</w:t>
      </w:r>
      <w:r w:rsidR="00C46670">
        <w:rPr>
          <w:rFonts w:hint="eastAsia"/>
        </w:rPr>
        <w:t>某个</w:t>
      </w:r>
      <w:r w:rsidR="00C46670">
        <w:t>数值</w:t>
      </w:r>
      <w:r>
        <w:t>，</w:t>
      </w:r>
      <w:r>
        <w:rPr>
          <w:rFonts w:hint="eastAsia"/>
        </w:rPr>
        <w:t>最后</w:t>
      </w:r>
      <w:r>
        <w:t>一位为校验位，</w:t>
      </w:r>
      <w:r>
        <w:rPr>
          <w:rFonts w:hint="eastAsia"/>
        </w:rPr>
        <w:t>校验</w:t>
      </w:r>
      <w:r>
        <w:t>规则待定。</w:t>
      </w:r>
    </w:p>
    <w:p w14:paraId="342A6609" w14:textId="7549DEB4" w:rsidR="00DD2871" w:rsidRDefault="00DD2871" w:rsidP="00033EFF">
      <w:pPr>
        <w:pStyle w:val="2"/>
      </w:pPr>
      <w:r>
        <w:t>2.2</w:t>
      </w:r>
      <w:r>
        <w:rPr>
          <w:rFonts w:hint="eastAsia"/>
        </w:rPr>
        <w:t>交易设计</w:t>
      </w:r>
    </w:p>
    <w:p w14:paraId="2DF19208" w14:textId="4FA08448" w:rsidR="00DD2871" w:rsidRDefault="00DD2871" w:rsidP="00DD2871">
      <w:r>
        <w:t>资金交易</w:t>
      </w:r>
      <w:r>
        <w:rPr>
          <w:rFonts w:hint="eastAsia"/>
        </w:rPr>
        <w:t>包括</w:t>
      </w:r>
      <w:r>
        <w:t>，</w:t>
      </w:r>
      <w:r>
        <w:rPr>
          <w:rFonts w:hint="eastAsia"/>
        </w:rPr>
        <w:t>充值</w:t>
      </w:r>
      <w:r>
        <w:t>、</w:t>
      </w:r>
      <w:r>
        <w:rPr>
          <w:rFonts w:hint="eastAsia"/>
        </w:rPr>
        <w:t>提现</w:t>
      </w:r>
      <w:r>
        <w:t>、</w:t>
      </w:r>
      <w:r>
        <w:rPr>
          <w:rFonts w:hint="eastAsia"/>
        </w:rPr>
        <w:t>转账</w:t>
      </w:r>
      <w:r>
        <w:t>三种、</w:t>
      </w:r>
      <w:r>
        <w:rPr>
          <w:rFonts w:hint="eastAsia"/>
        </w:rPr>
        <w:t>其中</w:t>
      </w:r>
      <w:r>
        <w:t>转账细分为，费用收取（公司账户收费、退费、</w:t>
      </w:r>
      <w:r>
        <w:rPr>
          <w:rFonts w:hint="eastAsia"/>
        </w:rPr>
        <w:t>代偿</w:t>
      </w:r>
      <w:r>
        <w:t>等），</w:t>
      </w:r>
      <w:r>
        <w:rPr>
          <w:rFonts w:hint="eastAsia"/>
        </w:rPr>
        <w:t>满标</w:t>
      </w:r>
      <w:r>
        <w:t>转账（出借</w:t>
      </w:r>
      <w:r w:rsidR="002A1228">
        <w:t>人</w:t>
      </w:r>
      <w:r>
        <w:t>资金转到</w:t>
      </w:r>
      <w:r w:rsidR="002A1228">
        <w:t>借</w:t>
      </w:r>
      <w:r w:rsidR="002A1228">
        <w:rPr>
          <w:rFonts w:hint="eastAsia"/>
        </w:rPr>
        <w:t>款</w:t>
      </w:r>
      <w:r w:rsidR="002A1228">
        <w:t>人</w:t>
      </w:r>
      <w:r>
        <w:t>资金），</w:t>
      </w:r>
      <w:r>
        <w:rPr>
          <w:rFonts w:hint="eastAsia"/>
        </w:rPr>
        <w:t>满标</w:t>
      </w:r>
      <w:r>
        <w:t>还款（</w:t>
      </w:r>
      <w:r w:rsidR="002A1228">
        <w:t>借款人资金转到出借人</w:t>
      </w:r>
      <w:r>
        <w:t>）</w:t>
      </w:r>
    </w:p>
    <w:p w14:paraId="5BFF9F0A" w14:textId="33ADEEDF" w:rsidR="002A1228" w:rsidRDefault="002A1228" w:rsidP="002A1228">
      <w:pPr>
        <w:pStyle w:val="3"/>
      </w:pPr>
      <w:r>
        <w:t>2.2.1</w:t>
      </w:r>
      <w:r>
        <w:rPr>
          <w:rFonts w:hint="eastAsia"/>
        </w:rPr>
        <w:t>充值</w:t>
      </w:r>
    </w:p>
    <w:p w14:paraId="78851726" w14:textId="73EE1EF7" w:rsidR="002A1228" w:rsidRDefault="002A1228" w:rsidP="002A1228">
      <w:r>
        <w:rPr>
          <w:rFonts w:hint="eastAsia"/>
        </w:rPr>
        <w:tab/>
      </w:r>
      <w:r>
        <w:t>充值包括，</w:t>
      </w:r>
      <w:r>
        <w:rPr>
          <w:rFonts w:hint="eastAsia"/>
        </w:rPr>
        <w:t>网银</w:t>
      </w:r>
      <w:r>
        <w:t>充值（web端），</w:t>
      </w:r>
      <w:r>
        <w:rPr>
          <w:rFonts w:hint="eastAsia"/>
        </w:rPr>
        <w:t>app</w:t>
      </w:r>
      <w:r>
        <w:t>充值（目前走委托充值</w:t>
      </w:r>
      <w:r>
        <w:rPr>
          <w:rFonts w:hint="eastAsia"/>
        </w:rPr>
        <w:t>借口</w:t>
      </w:r>
      <w:r>
        <w:t>）代扣充值（线下客户，</w:t>
      </w:r>
      <w:r>
        <w:rPr>
          <w:rFonts w:hint="eastAsia"/>
        </w:rPr>
        <w:t>委托充值</w:t>
      </w:r>
      <w:r>
        <w:t>借口）</w:t>
      </w:r>
      <w:r w:rsidR="00077DAC">
        <w:t>，</w:t>
      </w:r>
      <w:r w:rsidR="00077DAC">
        <w:rPr>
          <w:rFonts w:hint="eastAsia"/>
        </w:rPr>
        <w:t>主要</w:t>
      </w:r>
      <w:r w:rsidR="00077DAC">
        <w:t>问题为资金安全问题：</w:t>
      </w:r>
      <w:r w:rsidR="007A74AE">
        <w:t>比如，</w:t>
      </w:r>
      <w:r w:rsidR="007A74AE">
        <w:rPr>
          <w:rFonts w:hint="eastAsia"/>
        </w:rPr>
        <w:t>资金</w:t>
      </w:r>
      <w:r w:rsidR="007A74AE">
        <w:t>安全-</w:t>
      </w:r>
      <w:r w:rsidR="007A74AE">
        <w:rPr>
          <w:rFonts w:hint="eastAsia"/>
        </w:rPr>
        <w:t>资金</w:t>
      </w:r>
      <w:r w:rsidR="007A74AE">
        <w:lastRenderedPageBreak/>
        <w:t>结算系统不可控，</w:t>
      </w:r>
      <w:r w:rsidR="007A74AE">
        <w:rPr>
          <w:rFonts w:hint="eastAsia"/>
        </w:rPr>
        <w:t>充值</w:t>
      </w:r>
      <w:r w:rsidR="007A74AE">
        <w:t>提现，</w:t>
      </w:r>
      <w:r w:rsidR="007A74AE">
        <w:rPr>
          <w:rFonts w:hint="eastAsia"/>
        </w:rPr>
        <w:t>短信</w:t>
      </w:r>
      <w:r w:rsidR="007A74AE">
        <w:t>，</w:t>
      </w:r>
      <w:r w:rsidR="007A74AE">
        <w:rPr>
          <w:rFonts w:hint="eastAsia"/>
        </w:rPr>
        <w:t>都由</w:t>
      </w:r>
      <w:r w:rsidR="007A74AE">
        <w:t>前端、</w:t>
      </w:r>
      <w:r w:rsidR="007A74AE">
        <w:rPr>
          <w:rFonts w:hint="eastAsia"/>
        </w:rPr>
        <w:t>app</w:t>
      </w:r>
      <w:r w:rsidR="007A74AE">
        <w:t>端发送。</w:t>
      </w:r>
    </w:p>
    <w:p w14:paraId="0CE562A4" w14:textId="394D034F" w:rsidR="002A1228" w:rsidRDefault="002A1228" w:rsidP="002A1228">
      <w:r>
        <w:rPr>
          <w:rFonts w:hint="eastAsia"/>
        </w:rPr>
        <w:t>网银</w:t>
      </w:r>
      <w:r>
        <w:t>充值：此功能，</w:t>
      </w:r>
      <w:r>
        <w:rPr>
          <w:rFonts w:hint="eastAsia"/>
        </w:rPr>
        <w:t>需要</w:t>
      </w:r>
      <w:r w:rsidR="004248E9">
        <w:rPr>
          <w:rFonts w:hint="eastAsia"/>
        </w:rPr>
        <w:t>提供</w:t>
      </w:r>
      <w:r w:rsidR="004248E9">
        <w:t>接口</w:t>
      </w:r>
      <w:r>
        <w:t>，</w:t>
      </w:r>
      <w:r>
        <w:rPr>
          <w:rFonts w:hint="eastAsia"/>
        </w:rPr>
        <w:t>提供给</w:t>
      </w:r>
      <w:r>
        <w:t>前台，</w:t>
      </w:r>
      <w:r>
        <w:rPr>
          <w:rFonts w:hint="eastAsia"/>
        </w:rPr>
        <w:t>交易</w:t>
      </w:r>
      <w:r>
        <w:t>订单号，</w:t>
      </w:r>
      <w:r>
        <w:rPr>
          <w:rFonts w:hint="eastAsia"/>
        </w:rPr>
        <w:t>前台</w:t>
      </w:r>
      <w:r>
        <w:t>跳到富友在跳动支持的银行，</w:t>
      </w:r>
      <w:r>
        <w:rPr>
          <w:rFonts w:hint="eastAsia"/>
        </w:rPr>
        <w:t>完成</w:t>
      </w:r>
      <w:r>
        <w:t>充值功能，</w:t>
      </w:r>
      <w:r>
        <w:rPr>
          <w:rFonts w:hint="eastAsia"/>
        </w:rPr>
        <w:t>后台</w:t>
      </w:r>
      <w:r>
        <w:t>需要记录</w:t>
      </w:r>
      <w:r>
        <w:rPr>
          <w:rFonts w:hint="eastAsia"/>
        </w:rPr>
        <w:t>充值</w:t>
      </w:r>
      <w:r>
        <w:t>记录，</w:t>
      </w:r>
      <w:r>
        <w:rPr>
          <w:rFonts w:hint="eastAsia"/>
        </w:rPr>
        <w:t>充值</w:t>
      </w:r>
      <w:r>
        <w:t>状态等信息，</w:t>
      </w:r>
      <w:r>
        <w:rPr>
          <w:rFonts w:hint="eastAsia"/>
        </w:rPr>
        <w:t>便于</w:t>
      </w:r>
      <w:r>
        <w:t>资金结算管理人员，</w:t>
      </w:r>
      <w:r>
        <w:rPr>
          <w:rFonts w:hint="eastAsia"/>
        </w:rPr>
        <w:t>客服</w:t>
      </w:r>
      <w:r>
        <w:t>人员等，</w:t>
      </w:r>
      <w:r>
        <w:rPr>
          <w:rFonts w:hint="eastAsia"/>
        </w:rPr>
        <w:t>对</w:t>
      </w:r>
      <w:r>
        <w:t>客户交易的查询。</w:t>
      </w:r>
    </w:p>
    <w:p w14:paraId="5C6C53AE" w14:textId="6088812A" w:rsidR="00077DAC" w:rsidRDefault="002A1228" w:rsidP="002A1228">
      <w:r>
        <w:t>App充值：</w:t>
      </w:r>
      <w:r w:rsidR="00077DAC">
        <w:t>此功能，</w:t>
      </w:r>
      <w:r w:rsidR="00077DAC">
        <w:rPr>
          <w:rFonts w:hint="eastAsia"/>
        </w:rPr>
        <w:t>需要</w:t>
      </w:r>
      <w:r w:rsidR="00077DAC">
        <w:t>提供</w:t>
      </w:r>
      <w:r w:rsidR="00077DAC">
        <w:rPr>
          <w:rFonts w:hint="eastAsia"/>
        </w:rPr>
        <w:t>接口</w:t>
      </w:r>
      <w:r w:rsidR="00077DAC">
        <w:t>，</w:t>
      </w:r>
      <w:r w:rsidR="00077DAC">
        <w:rPr>
          <w:rFonts w:hint="eastAsia"/>
        </w:rPr>
        <w:t>提供</w:t>
      </w:r>
      <w:r w:rsidR="00077DAC">
        <w:t>给手机端处理，</w:t>
      </w:r>
      <w:r w:rsidR="00077DAC">
        <w:rPr>
          <w:rFonts w:hint="eastAsia"/>
        </w:rPr>
        <w:t>手机端</w:t>
      </w:r>
      <w:r w:rsidR="00077DAC">
        <w:t>处理提现资金</w:t>
      </w:r>
    </w:p>
    <w:p w14:paraId="6FD00192" w14:textId="2634C687" w:rsidR="007A74AE" w:rsidRDefault="007A74AE" w:rsidP="002A1228">
      <w:r>
        <w:rPr>
          <w:rFonts w:hint="eastAsia"/>
        </w:rPr>
        <w:t>代扣</w:t>
      </w:r>
      <w:r>
        <w:t>充值：</w:t>
      </w:r>
      <w:r>
        <w:rPr>
          <w:rFonts w:hint="eastAsia"/>
        </w:rPr>
        <w:t>线下</w:t>
      </w:r>
      <w:r>
        <w:t>客户</w:t>
      </w:r>
      <w:r>
        <w:rPr>
          <w:rFonts w:hint="eastAsia"/>
        </w:rPr>
        <w:t>出借资金</w:t>
      </w:r>
      <w:r>
        <w:t>，</w:t>
      </w:r>
      <w:r>
        <w:rPr>
          <w:rFonts w:hint="eastAsia"/>
        </w:rPr>
        <w:t>由</w:t>
      </w:r>
      <w:r>
        <w:t>出借服务部</w:t>
      </w:r>
      <w:r>
        <w:rPr>
          <w:rFonts w:hint="eastAsia"/>
        </w:rPr>
        <w:t>人员</w:t>
      </w:r>
      <w:r>
        <w:t>完成审核</w:t>
      </w:r>
      <w:r>
        <w:rPr>
          <w:rFonts w:hint="eastAsia"/>
        </w:rPr>
        <w:t>及</w:t>
      </w:r>
      <w:r>
        <w:t>代扣申请。</w:t>
      </w:r>
      <w:r>
        <w:rPr>
          <w:rFonts w:hint="eastAsia"/>
        </w:rPr>
        <w:t>完成</w:t>
      </w:r>
      <w:r>
        <w:t>代扣</w:t>
      </w:r>
      <w:r>
        <w:rPr>
          <w:rFonts w:hint="eastAsia"/>
        </w:rPr>
        <w:t>流程</w:t>
      </w:r>
      <w:r>
        <w:t>后，</w:t>
      </w:r>
      <w:r>
        <w:rPr>
          <w:rFonts w:hint="eastAsia"/>
        </w:rPr>
        <w:t>转给</w:t>
      </w:r>
      <w:r>
        <w:t>投标系统进行委托投标。</w:t>
      </w:r>
      <w:r>
        <w:rPr>
          <w:rFonts w:hint="eastAsia"/>
        </w:rPr>
        <w:t>借款</w:t>
      </w:r>
      <w:r>
        <w:t>人还款代扣，则由</w:t>
      </w:r>
      <w:r>
        <w:rPr>
          <w:rFonts w:hint="eastAsia"/>
        </w:rPr>
        <w:t>数据</w:t>
      </w:r>
      <w:r>
        <w:t>中心发起代扣申请，</w:t>
      </w:r>
      <w:r>
        <w:rPr>
          <w:rFonts w:hint="eastAsia"/>
        </w:rPr>
        <w:t>及</w:t>
      </w:r>
      <w:r>
        <w:t>回款申请，</w:t>
      </w:r>
      <w:r>
        <w:rPr>
          <w:rFonts w:hint="eastAsia"/>
        </w:rPr>
        <w:t>完成</w:t>
      </w:r>
      <w:r>
        <w:t>资金还款代扣、回款操作。</w:t>
      </w:r>
    </w:p>
    <w:p w14:paraId="7611EEB1" w14:textId="77777777" w:rsidR="00725300" w:rsidRDefault="00725300" w:rsidP="002A1228"/>
    <w:p w14:paraId="28FF0173" w14:textId="3D54B6B5" w:rsidR="00725300" w:rsidRDefault="00725300" w:rsidP="002A1228">
      <w:r>
        <w:rPr>
          <w:rFonts w:hint="eastAsia"/>
        </w:rPr>
        <w:t>代扣</w:t>
      </w:r>
      <w:r>
        <w:t>审核：</w:t>
      </w:r>
      <w:r>
        <w:rPr>
          <w:rFonts w:hint="eastAsia"/>
        </w:rPr>
        <w:t>此功能</w:t>
      </w:r>
      <w:r>
        <w:t>资金平台管理端实现，对于，</w:t>
      </w:r>
      <w:r>
        <w:rPr>
          <w:rFonts w:hint="eastAsia"/>
        </w:rPr>
        <w:t>下线</w:t>
      </w:r>
      <w:r>
        <w:t>出借客户的资金入账、</w:t>
      </w:r>
      <w:r>
        <w:rPr>
          <w:rFonts w:hint="eastAsia"/>
        </w:rPr>
        <w:t>借款人</w:t>
      </w:r>
      <w:r>
        <w:t>还款资金的入账，</w:t>
      </w:r>
      <w:r>
        <w:rPr>
          <w:rFonts w:hint="eastAsia"/>
        </w:rPr>
        <w:t>需要</w:t>
      </w:r>
      <w:r>
        <w:t>进行审核操作。</w:t>
      </w:r>
    </w:p>
    <w:p w14:paraId="1ADCDDC6" w14:textId="6AA5D5F0" w:rsidR="007A74AE" w:rsidRDefault="007A74AE" w:rsidP="007A74AE">
      <w:pPr>
        <w:pStyle w:val="3"/>
      </w:pPr>
      <w:r>
        <w:t>2.2.2</w:t>
      </w:r>
      <w:r>
        <w:rPr>
          <w:rFonts w:hint="eastAsia"/>
        </w:rPr>
        <w:t>提现</w:t>
      </w:r>
    </w:p>
    <w:p w14:paraId="770D4DAC" w14:textId="259F80EA" w:rsidR="007A74AE" w:rsidRDefault="007A74AE" w:rsidP="007A74AE">
      <w:r>
        <w:rPr>
          <w:rFonts w:hint="eastAsia"/>
        </w:rPr>
        <w:t>网银</w:t>
      </w:r>
      <w:r>
        <w:t>提现：</w:t>
      </w:r>
      <w:r>
        <w:rPr>
          <w:rFonts w:hint="eastAsia"/>
        </w:rPr>
        <w:t>已修改</w:t>
      </w:r>
      <w:r>
        <w:t>为委托付款提现，</w:t>
      </w:r>
      <w:r>
        <w:rPr>
          <w:rFonts w:hint="eastAsia"/>
        </w:rPr>
        <w:t>此功能</w:t>
      </w:r>
      <w:r>
        <w:t>不在实现</w:t>
      </w:r>
    </w:p>
    <w:p w14:paraId="73216620" w14:textId="5DDE4AF9" w:rsidR="007A74AE" w:rsidRDefault="007A74AE" w:rsidP="007A74AE">
      <w:r>
        <w:t>web提现：</w:t>
      </w:r>
      <w:r>
        <w:rPr>
          <w:rFonts w:hint="eastAsia"/>
        </w:rPr>
        <w:t>改</w:t>
      </w:r>
      <w:r>
        <w:t>走委托提现</w:t>
      </w:r>
      <w:r>
        <w:rPr>
          <w:rFonts w:hint="eastAsia"/>
        </w:rPr>
        <w:t>接口</w:t>
      </w:r>
      <w:r>
        <w:t>，同app提现</w:t>
      </w:r>
    </w:p>
    <w:p w14:paraId="33EF173D" w14:textId="3843CF5A" w:rsidR="007A74AE" w:rsidRDefault="007A74AE" w:rsidP="007A74AE">
      <w:r>
        <w:rPr>
          <w:rFonts w:hint="eastAsia"/>
        </w:rPr>
        <w:t>app</w:t>
      </w:r>
      <w:r>
        <w:t>提现：</w:t>
      </w:r>
      <w:r>
        <w:rPr>
          <w:rFonts w:hint="eastAsia"/>
        </w:rPr>
        <w:t>此功能</w:t>
      </w:r>
      <w:r>
        <w:t>提供委托提现接口，完成客户提现操作</w:t>
      </w:r>
    </w:p>
    <w:p w14:paraId="1C767229" w14:textId="5E2DDACD" w:rsidR="007A74AE" w:rsidRDefault="007A74AE" w:rsidP="007A74AE">
      <w:r>
        <w:rPr>
          <w:rFonts w:hint="eastAsia"/>
        </w:rPr>
        <w:t>代付</w:t>
      </w:r>
      <w:r>
        <w:t>提现：</w:t>
      </w:r>
      <w:r>
        <w:rPr>
          <w:rFonts w:hint="eastAsia"/>
        </w:rPr>
        <w:t>线下</w:t>
      </w:r>
      <w:r>
        <w:t>客户赎回，客户出借到期后，</w:t>
      </w:r>
      <w:r>
        <w:rPr>
          <w:rFonts w:hint="eastAsia"/>
        </w:rPr>
        <w:t>由</w:t>
      </w:r>
      <w:r>
        <w:t>出借服务部人员完成客户赎回申请，</w:t>
      </w:r>
      <w:r>
        <w:rPr>
          <w:rFonts w:hint="eastAsia"/>
        </w:rPr>
        <w:t>审核</w:t>
      </w:r>
      <w:r>
        <w:t>等操作。</w:t>
      </w:r>
    </w:p>
    <w:p w14:paraId="324A0EFD" w14:textId="548C3254" w:rsidR="007A74AE" w:rsidRDefault="007A74AE" w:rsidP="007A74AE">
      <w:r>
        <w:rPr>
          <w:rFonts w:hint="eastAsia"/>
        </w:rPr>
        <w:t>放款</w:t>
      </w:r>
      <w:r>
        <w:t>：</w:t>
      </w:r>
      <w:r>
        <w:rPr>
          <w:rFonts w:hint="eastAsia"/>
        </w:rPr>
        <w:t>借款</w:t>
      </w:r>
      <w:r>
        <w:t>人资金到达账户后，</w:t>
      </w:r>
      <w:r>
        <w:rPr>
          <w:rFonts w:hint="eastAsia"/>
        </w:rPr>
        <w:t>将由</w:t>
      </w:r>
      <w:r>
        <w:t>数据中心人员完成</w:t>
      </w:r>
      <w:r>
        <w:rPr>
          <w:rFonts w:hint="eastAsia"/>
        </w:rPr>
        <w:t>放款</w:t>
      </w:r>
      <w:r>
        <w:t>资金的</w:t>
      </w:r>
      <w:r>
        <w:rPr>
          <w:rFonts w:hint="eastAsia"/>
        </w:rPr>
        <w:t>申请</w:t>
      </w:r>
      <w:r>
        <w:t>、</w:t>
      </w:r>
      <w:r>
        <w:rPr>
          <w:rFonts w:hint="eastAsia"/>
        </w:rPr>
        <w:t>审核</w:t>
      </w:r>
      <w:r>
        <w:t>等操作，</w:t>
      </w:r>
    </w:p>
    <w:p w14:paraId="61DC1E88" w14:textId="77777777" w:rsidR="007A74AE" w:rsidRDefault="007A74AE" w:rsidP="007A74AE"/>
    <w:p w14:paraId="2173A213" w14:textId="5E04B7F4" w:rsidR="007A74AE" w:rsidRDefault="007A74AE" w:rsidP="007A74AE">
      <w:r>
        <w:rPr>
          <w:rFonts w:hint="eastAsia"/>
        </w:rPr>
        <w:t>代付</w:t>
      </w:r>
      <w:r>
        <w:t>审核：</w:t>
      </w:r>
      <w:r>
        <w:rPr>
          <w:rFonts w:hint="eastAsia"/>
        </w:rPr>
        <w:t>此功能</w:t>
      </w:r>
      <w:r>
        <w:t>有资金结算平台操作，</w:t>
      </w:r>
      <w:r>
        <w:rPr>
          <w:rFonts w:hint="eastAsia"/>
        </w:rPr>
        <w:t>对于线下</w:t>
      </w:r>
      <w:r>
        <w:t>客户、</w:t>
      </w:r>
      <w:r>
        <w:rPr>
          <w:rFonts w:hint="eastAsia"/>
        </w:rPr>
        <w:t>借款</w:t>
      </w:r>
      <w:r>
        <w:t>客户的</w:t>
      </w:r>
      <w:r w:rsidR="00725300">
        <w:rPr>
          <w:rFonts w:hint="eastAsia"/>
        </w:rPr>
        <w:t>付款</w:t>
      </w:r>
      <w:r w:rsidR="00725300">
        <w:t>的审核</w:t>
      </w:r>
      <w:r w:rsidR="00725300">
        <w:lastRenderedPageBreak/>
        <w:t>操作（是否自动审核，</w:t>
      </w:r>
      <w:r w:rsidR="00725300">
        <w:rPr>
          <w:rFonts w:hint="eastAsia"/>
        </w:rPr>
        <w:t>带需求</w:t>
      </w:r>
      <w:r w:rsidR="00725300">
        <w:t>确认）</w:t>
      </w:r>
    </w:p>
    <w:p w14:paraId="75F20096" w14:textId="77777777" w:rsidR="00725300" w:rsidRDefault="00725300" w:rsidP="007A74AE"/>
    <w:p w14:paraId="600D7B98" w14:textId="641D2330" w:rsidR="00725300" w:rsidRDefault="00725300" w:rsidP="00725300">
      <w:pPr>
        <w:pStyle w:val="3"/>
      </w:pPr>
      <w:r>
        <w:t>2.2.3转账</w:t>
      </w:r>
    </w:p>
    <w:p w14:paraId="4CDBDD67" w14:textId="49FC033F" w:rsidR="00725300" w:rsidRDefault="00F453F8" w:rsidP="00F453F8">
      <w:pPr>
        <w:ind w:firstLine="420"/>
      </w:pPr>
      <w:r>
        <w:t>转账，</w:t>
      </w:r>
      <w:r>
        <w:rPr>
          <w:rFonts w:hint="eastAsia"/>
        </w:rPr>
        <w:t>是指</w:t>
      </w:r>
      <w:r>
        <w:t>账户间的资金划转，</w:t>
      </w:r>
      <w:r>
        <w:rPr>
          <w:rFonts w:hint="eastAsia"/>
        </w:rPr>
        <w:t>功能</w:t>
      </w:r>
      <w:r>
        <w:t>包括费用收取、代偿、</w:t>
      </w:r>
      <w:r>
        <w:rPr>
          <w:rFonts w:hint="eastAsia"/>
        </w:rPr>
        <w:t>满标</w:t>
      </w:r>
      <w:r>
        <w:t>转账、</w:t>
      </w:r>
      <w:r>
        <w:rPr>
          <w:rFonts w:hint="eastAsia"/>
        </w:rPr>
        <w:t>还款</w:t>
      </w:r>
      <w:r>
        <w:t>转账等操作。</w:t>
      </w:r>
    </w:p>
    <w:p w14:paraId="07B51BE6" w14:textId="64AC510C" w:rsidR="00F453F8" w:rsidRDefault="00F453F8" w:rsidP="00725300">
      <w:r>
        <w:rPr>
          <w:rFonts w:hint="eastAsia"/>
        </w:rPr>
        <w:t>费用</w:t>
      </w:r>
      <w:r>
        <w:t>收取：</w:t>
      </w:r>
      <w:r>
        <w:rPr>
          <w:rFonts w:hint="eastAsia"/>
        </w:rPr>
        <w:t>费用</w:t>
      </w:r>
      <w:r>
        <w:t>包括手续费、</w:t>
      </w:r>
      <w:r>
        <w:rPr>
          <w:rFonts w:hint="eastAsia"/>
        </w:rPr>
        <w:t>咨询费</w:t>
      </w:r>
      <w:r>
        <w:t>、</w:t>
      </w:r>
      <w:r>
        <w:rPr>
          <w:rFonts w:hint="eastAsia"/>
        </w:rPr>
        <w:t>账户</w:t>
      </w:r>
      <w:r>
        <w:t>管理费等费用的收取、风险保证金的收/</w:t>
      </w:r>
      <w:r>
        <w:rPr>
          <w:rFonts w:hint="eastAsia"/>
        </w:rPr>
        <w:t>退</w:t>
      </w:r>
      <w:r>
        <w:t>。</w:t>
      </w:r>
    </w:p>
    <w:p w14:paraId="7D0C8737" w14:textId="73CF7948" w:rsidR="00F453F8" w:rsidRDefault="00F453F8" w:rsidP="00725300">
      <w:r>
        <w:rPr>
          <w:rFonts w:hint="eastAsia"/>
        </w:rPr>
        <w:t>满标</w:t>
      </w:r>
      <w:r>
        <w:t>转账：</w:t>
      </w:r>
      <w:r w:rsidR="00982ADE">
        <w:t>满标转账申请，</w:t>
      </w:r>
      <w:r w:rsidR="00982ADE">
        <w:rPr>
          <w:rFonts w:hint="eastAsia"/>
        </w:rPr>
        <w:t>需要提供</w:t>
      </w:r>
      <w:r w:rsidR="00982ADE">
        <w:t>接口，</w:t>
      </w:r>
      <w:r w:rsidR="00982ADE">
        <w:rPr>
          <w:rFonts w:hint="eastAsia"/>
        </w:rPr>
        <w:t>由</w:t>
      </w:r>
      <w:r w:rsidR="00982ADE">
        <w:t>其他系统发起满标申请；</w:t>
      </w:r>
      <w:r w:rsidR="00982ADE">
        <w:rPr>
          <w:rFonts w:hint="eastAsia"/>
        </w:rPr>
        <w:t>申请后</w:t>
      </w:r>
      <w:r w:rsidR="00982ADE">
        <w:t>，</w:t>
      </w:r>
      <w:r w:rsidR="00982ADE">
        <w:rPr>
          <w:rFonts w:hint="eastAsia"/>
        </w:rPr>
        <w:t>由</w:t>
      </w:r>
      <w:r w:rsidR="00982ADE">
        <w:t>资金结算系统完成满标转账</w:t>
      </w:r>
      <w:r w:rsidR="00982ADE">
        <w:rPr>
          <w:rFonts w:hint="eastAsia"/>
        </w:rPr>
        <w:t>流程</w:t>
      </w:r>
      <w:r w:rsidR="00982ADE">
        <w:t>，</w:t>
      </w:r>
      <w:r w:rsidR="00982ADE">
        <w:rPr>
          <w:rFonts w:hint="eastAsia"/>
        </w:rPr>
        <w:t>第一步</w:t>
      </w:r>
      <w:r w:rsidR="00982ADE">
        <w:t>获取标的出借列表、第二</w:t>
      </w:r>
      <w:r w:rsidR="00982ADE">
        <w:rPr>
          <w:rFonts w:hint="eastAsia"/>
        </w:rPr>
        <w:t>步获取</w:t>
      </w:r>
      <w:r w:rsidR="00982ADE">
        <w:t>红包使用列表，</w:t>
      </w:r>
      <w:r w:rsidR="00982ADE">
        <w:rPr>
          <w:rFonts w:hint="eastAsia"/>
        </w:rPr>
        <w:t>第三步</w:t>
      </w:r>
      <w:r w:rsidR="00982ADE">
        <w:t>、</w:t>
      </w:r>
      <w:r w:rsidR="00982ADE">
        <w:rPr>
          <w:rFonts w:hint="eastAsia"/>
        </w:rPr>
        <w:t>完成转账</w:t>
      </w:r>
      <w:r w:rsidR="00982ADE">
        <w:t>过程、</w:t>
      </w:r>
      <w:r w:rsidR="00982ADE">
        <w:rPr>
          <w:rFonts w:hint="eastAsia"/>
        </w:rPr>
        <w:t>第四步</w:t>
      </w:r>
      <w:r w:rsidR="00982ADE">
        <w:t>通知申请系统完成满标操作。</w:t>
      </w:r>
    </w:p>
    <w:p w14:paraId="59E2362B" w14:textId="77777777" w:rsidR="00982ADE" w:rsidRDefault="00982ADE" w:rsidP="00725300"/>
    <w:p w14:paraId="5644F227" w14:textId="2B234A15" w:rsidR="00982ADE" w:rsidRDefault="00982ADE" w:rsidP="00725300">
      <w:r>
        <w:rPr>
          <w:rFonts w:hint="eastAsia"/>
        </w:rPr>
        <w:t>回款</w:t>
      </w:r>
      <w:r>
        <w:t>转账：回款转账申请，需要提供接口，</w:t>
      </w:r>
      <w:r>
        <w:rPr>
          <w:rFonts w:hint="eastAsia"/>
        </w:rPr>
        <w:t>由</w:t>
      </w:r>
      <w:r>
        <w:t>其他系统发起回款申请；</w:t>
      </w:r>
      <w:r>
        <w:rPr>
          <w:rFonts w:hint="eastAsia"/>
        </w:rPr>
        <w:t>申请</w:t>
      </w:r>
      <w:r>
        <w:t>成功后，</w:t>
      </w:r>
      <w:r>
        <w:rPr>
          <w:rFonts w:hint="eastAsia"/>
        </w:rPr>
        <w:t>由</w:t>
      </w:r>
      <w:r>
        <w:t>资金系统处理</w:t>
      </w:r>
      <w:r>
        <w:rPr>
          <w:rFonts w:hint="eastAsia"/>
        </w:rPr>
        <w:t>还款</w:t>
      </w:r>
      <w:r>
        <w:t>转账流程，</w:t>
      </w:r>
      <w:r>
        <w:rPr>
          <w:rFonts w:hint="eastAsia"/>
        </w:rPr>
        <w:t>第一步</w:t>
      </w:r>
      <w:r>
        <w:t>，</w:t>
      </w:r>
      <w:r>
        <w:rPr>
          <w:rFonts w:hint="eastAsia"/>
        </w:rPr>
        <w:t>获取</w:t>
      </w:r>
      <w:r>
        <w:t>出借人回款列表，</w:t>
      </w:r>
      <w:r>
        <w:rPr>
          <w:rFonts w:hint="eastAsia"/>
        </w:rPr>
        <w:t>第二部</w:t>
      </w:r>
      <w:r>
        <w:t>回去加息列表，</w:t>
      </w:r>
      <w:r>
        <w:rPr>
          <w:rFonts w:hint="eastAsia"/>
        </w:rPr>
        <w:t>第三部</w:t>
      </w:r>
      <w:r>
        <w:t>，完成还款过程，</w:t>
      </w:r>
      <w:r>
        <w:rPr>
          <w:rFonts w:hint="eastAsia"/>
        </w:rPr>
        <w:t>第四步</w:t>
      </w:r>
      <w:r>
        <w:t>，</w:t>
      </w:r>
      <w:r>
        <w:rPr>
          <w:rFonts w:hint="eastAsia"/>
        </w:rPr>
        <w:t>通知</w:t>
      </w:r>
      <w:r>
        <w:t>申请系统完成回款操作。</w:t>
      </w:r>
    </w:p>
    <w:p w14:paraId="19CA4917" w14:textId="34E19408" w:rsidR="00307F41" w:rsidRDefault="00307F41" w:rsidP="00033EFF">
      <w:pPr>
        <w:pStyle w:val="2"/>
      </w:pPr>
      <w:r>
        <w:t>2.3</w:t>
      </w:r>
      <w:r w:rsidR="00F709D5">
        <w:t>记账</w:t>
      </w:r>
      <w:r w:rsidR="00F709D5">
        <w:rPr>
          <w:rFonts w:hint="eastAsia"/>
        </w:rPr>
        <w:t>模块</w:t>
      </w:r>
      <w:r w:rsidR="00F709D5">
        <w:t>设计</w:t>
      </w:r>
    </w:p>
    <w:p w14:paraId="19E63592" w14:textId="0C5CBBF6" w:rsidR="00307F41" w:rsidRDefault="00307F41" w:rsidP="00307F41">
      <w:r>
        <w:rPr>
          <w:rFonts w:hint="eastAsia"/>
        </w:rPr>
        <w:tab/>
        <w:t>记账</w:t>
      </w:r>
      <w:r>
        <w:t>模块是系统核心重要模块，</w:t>
      </w:r>
      <w:r>
        <w:rPr>
          <w:rFonts w:hint="eastAsia"/>
        </w:rPr>
        <w:t>记账</w:t>
      </w:r>
      <w:r>
        <w:t>模块需要保证资金</w:t>
      </w:r>
      <w:r>
        <w:rPr>
          <w:rFonts w:hint="eastAsia"/>
        </w:rPr>
        <w:t>记录</w:t>
      </w:r>
      <w:r>
        <w:t>的唯一性、</w:t>
      </w:r>
      <w:r>
        <w:rPr>
          <w:rFonts w:hint="eastAsia"/>
        </w:rPr>
        <w:t>正确性</w:t>
      </w:r>
      <w:r>
        <w:t>，</w:t>
      </w:r>
      <w:r>
        <w:rPr>
          <w:rFonts w:hint="eastAsia"/>
        </w:rPr>
        <w:t>记账</w:t>
      </w:r>
      <w:r>
        <w:t>模块的错误，</w:t>
      </w:r>
      <w:r>
        <w:rPr>
          <w:rFonts w:hint="eastAsia"/>
        </w:rPr>
        <w:t>会造成</w:t>
      </w:r>
      <w:r>
        <w:t>系统整体资金记录的错误，</w:t>
      </w:r>
      <w:r>
        <w:rPr>
          <w:rFonts w:hint="eastAsia"/>
        </w:rPr>
        <w:t>所以</w:t>
      </w:r>
      <w:r>
        <w:t>本模块需要保证资金记录的准确性。</w:t>
      </w:r>
    </w:p>
    <w:p w14:paraId="19378B3C" w14:textId="77777777" w:rsidR="00E8386E" w:rsidRDefault="00E8386E" w:rsidP="00307F41"/>
    <w:p w14:paraId="02E5421C" w14:textId="1C9793F7" w:rsidR="00E8386E" w:rsidRDefault="00E8386E" w:rsidP="00E8386E">
      <w:pPr>
        <w:pStyle w:val="3"/>
      </w:pPr>
      <w:r>
        <w:lastRenderedPageBreak/>
        <w:t>2.3.1</w:t>
      </w:r>
      <w:r>
        <w:rPr>
          <w:rFonts w:hint="eastAsia"/>
        </w:rPr>
        <w:t>客户</w:t>
      </w:r>
      <w:r>
        <w:t>流水账记账</w:t>
      </w:r>
    </w:p>
    <w:p w14:paraId="7E143DF9" w14:textId="53F9B30E" w:rsidR="00E8386E" w:rsidRDefault="00E8386E" w:rsidP="00E8386E">
      <w:r>
        <w:rPr>
          <w:rFonts w:hint="eastAsia"/>
        </w:rPr>
        <w:tab/>
        <w:t>客户</w:t>
      </w:r>
      <w:r>
        <w:t>流水账</w:t>
      </w:r>
      <w:r>
        <w:rPr>
          <w:rFonts w:hint="eastAsia"/>
        </w:rPr>
        <w:t>为</w:t>
      </w:r>
      <w:r>
        <w:t>记录客户</w:t>
      </w:r>
      <w:r>
        <w:rPr>
          <w:rFonts w:hint="eastAsia"/>
        </w:rPr>
        <w:t>资金</w:t>
      </w:r>
      <w:r>
        <w:t>交易的资金变动情况，</w:t>
      </w:r>
      <w:r>
        <w:rPr>
          <w:rFonts w:hint="eastAsia"/>
        </w:rPr>
        <w:t>充值</w:t>
      </w:r>
      <w:r>
        <w:t>、</w:t>
      </w:r>
      <w:r>
        <w:rPr>
          <w:rFonts w:hint="eastAsia"/>
        </w:rPr>
        <w:t>提现</w:t>
      </w:r>
      <w:r>
        <w:t>、</w:t>
      </w:r>
      <w:r>
        <w:rPr>
          <w:rFonts w:hint="eastAsia"/>
        </w:rPr>
        <w:t>转账</w:t>
      </w:r>
      <w:r>
        <w:t>的资金交易记录。</w:t>
      </w:r>
      <w:r>
        <w:rPr>
          <w:rFonts w:hint="eastAsia"/>
        </w:rPr>
        <w:t>客观上</w:t>
      </w:r>
      <w:r>
        <w:t>反映客户资金变动情况，</w:t>
      </w:r>
      <w:r>
        <w:rPr>
          <w:rFonts w:hint="eastAsia"/>
        </w:rPr>
        <w:t>最终</w:t>
      </w:r>
      <w:r>
        <w:t>提现在客户资金余额信息。</w:t>
      </w:r>
    </w:p>
    <w:p w14:paraId="2ABDF200" w14:textId="610F9C01" w:rsidR="00E8386E" w:rsidRDefault="00E8386E" w:rsidP="00E8386E">
      <w:pPr>
        <w:pStyle w:val="3"/>
      </w:pPr>
      <w:r>
        <w:rPr>
          <w:rFonts w:hint="eastAsia"/>
        </w:rPr>
        <w:t>2.3.2</w:t>
      </w:r>
      <w:r>
        <w:t>客户资产账记账</w:t>
      </w:r>
    </w:p>
    <w:p w14:paraId="2EE0B5CB" w14:textId="66D4B1EB" w:rsidR="00E8386E" w:rsidRDefault="00E8386E" w:rsidP="00E8386E">
      <w:r>
        <w:rPr>
          <w:rFonts w:hint="eastAsia"/>
        </w:rPr>
        <w:tab/>
        <w:t>客户</w:t>
      </w:r>
      <w:r>
        <w:t>资产账</w:t>
      </w:r>
      <w:r>
        <w:rPr>
          <w:rFonts w:hint="eastAsia"/>
        </w:rPr>
        <w:t>整体</w:t>
      </w:r>
      <w:r>
        <w:t>反映出借客户投资信息、</w:t>
      </w:r>
      <w:r>
        <w:rPr>
          <w:rFonts w:hint="eastAsia"/>
        </w:rPr>
        <w:t>预期</w:t>
      </w:r>
      <w:r>
        <w:t>收益、实际收益的变化情况；</w:t>
      </w:r>
      <w:r>
        <w:rPr>
          <w:rFonts w:hint="eastAsia"/>
        </w:rPr>
        <w:t>借款</w:t>
      </w:r>
      <w:r>
        <w:t>人放款、</w:t>
      </w:r>
      <w:r>
        <w:rPr>
          <w:rFonts w:hint="eastAsia"/>
        </w:rPr>
        <w:t>还款信息</w:t>
      </w:r>
      <w:r>
        <w:t>的实际</w:t>
      </w:r>
      <w:r>
        <w:rPr>
          <w:rFonts w:hint="eastAsia"/>
        </w:rPr>
        <w:t>资产</w:t>
      </w:r>
      <w:r>
        <w:t>负债信息。</w:t>
      </w:r>
    </w:p>
    <w:p w14:paraId="0D617B23" w14:textId="05343951" w:rsidR="00C164CC" w:rsidRDefault="00C164CC" w:rsidP="00B94E93">
      <w:pPr>
        <w:pStyle w:val="3"/>
      </w:pPr>
      <w:r>
        <w:rPr>
          <w:rFonts w:hint="eastAsia"/>
        </w:rPr>
        <w:t>2.3.3</w:t>
      </w:r>
      <w:r w:rsidR="00B94E93">
        <w:t xml:space="preserve"> 费用收取账记账</w:t>
      </w:r>
    </w:p>
    <w:p w14:paraId="3F87798B" w14:textId="2E625308" w:rsidR="00B94E93" w:rsidRDefault="00B94E93" w:rsidP="00B94E93">
      <w:r>
        <w:rPr>
          <w:rFonts w:hint="eastAsia"/>
        </w:rPr>
        <w:tab/>
      </w:r>
      <w:r>
        <w:t>记录公司收取的手续费、</w:t>
      </w:r>
      <w:r>
        <w:rPr>
          <w:rFonts w:hint="eastAsia"/>
        </w:rPr>
        <w:t>咨询</w:t>
      </w:r>
      <w:r>
        <w:t>费</w:t>
      </w:r>
      <w:r w:rsidR="003A2C64">
        <w:t>记账</w:t>
      </w:r>
      <w:r>
        <w:t>、</w:t>
      </w:r>
      <w:r>
        <w:rPr>
          <w:rFonts w:hint="eastAsia"/>
        </w:rPr>
        <w:t>以及准时</w:t>
      </w:r>
      <w:r>
        <w:t>还款保证金的收/</w:t>
      </w:r>
      <w:r>
        <w:rPr>
          <w:rFonts w:hint="eastAsia"/>
        </w:rPr>
        <w:t>退</w:t>
      </w:r>
      <w:r>
        <w:t>/</w:t>
      </w:r>
      <w:r>
        <w:rPr>
          <w:rFonts w:hint="eastAsia"/>
        </w:rPr>
        <w:t>转</w:t>
      </w:r>
      <w:r>
        <w:t>等账务记账操作</w:t>
      </w:r>
      <w:r w:rsidR="000F0308">
        <w:t>、</w:t>
      </w:r>
      <w:r w:rsidR="000F0308">
        <w:rPr>
          <w:rFonts w:hint="eastAsia"/>
        </w:rPr>
        <w:t>准时</w:t>
      </w:r>
      <w:r w:rsidR="000F0308">
        <w:t>还款保证金账，</w:t>
      </w:r>
      <w:r w:rsidR="000F0308">
        <w:rPr>
          <w:rFonts w:hint="eastAsia"/>
        </w:rPr>
        <w:t>抵押权</w:t>
      </w:r>
      <w:r w:rsidR="000F0308">
        <w:t>人账、</w:t>
      </w:r>
      <w:r w:rsidR="000F0308">
        <w:rPr>
          <w:rFonts w:hint="eastAsia"/>
        </w:rPr>
        <w:t>代偿</w:t>
      </w:r>
      <w:r w:rsidR="000F0308">
        <w:t>人账（如果有，</w:t>
      </w:r>
      <w:r w:rsidR="000F0308">
        <w:rPr>
          <w:rFonts w:hint="eastAsia"/>
        </w:rPr>
        <w:t>还是</w:t>
      </w:r>
      <w:r w:rsidR="000F0308">
        <w:t>改为代偿</w:t>
      </w:r>
      <w:r w:rsidR="000F0308">
        <w:rPr>
          <w:rFonts w:hint="eastAsia"/>
        </w:rPr>
        <w:t>账户</w:t>
      </w:r>
      <w:r w:rsidR="000F0308">
        <w:t>），</w:t>
      </w:r>
      <w:r w:rsidR="000F0308">
        <w:rPr>
          <w:rFonts w:hint="eastAsia"/>
        </w:rPr>
        <w:t>出借</w:t>
      </w:r>
      <w:r w:rsidR="000F0308">
        <w:t>端补差额</w:t>
      </w:r>
      <w:r w:rsidR="000F0308">
        <w:rPr>
          <w:rFonts w:hint="eastAsia"/>
        </w:rPr>
        <w:t>账</w:t>
      </w:r>
    </w:p>
    <w:p w14:paraId="50C8E0B0" w14:textId="22F5B609" w:rsidR="00B94E93" w:rsidRDefault="00B94E93" w:rsidP="00B94E93">
      <w:pPr>
        <w:pStyle w:val="3"/>
      </w:pPr>
      <w:r>
        <w:t>2.3.4提现手续费记账</w:t>
      </w:r>
    </w:p>
    <w:p w14:paraId="47554EEF" w14:textId="4E2025A9" w:rsidR="00B94E93" w:rsidRPr="00B94E93" w:rsidRDefault="00B94E93" w:rsidP="00B94E93">
      <w:r>
        <w:rPr>
          <w:rFonts w:hint="eastAsia"/>
        </w:rPr>
        <w:tab/>
        <w:t>记录互联网</w:t>
      </w:r>
      <w:r>
        <w:t>客户提现搜续费的记账</w:t>
      </w:r>
      <w:r>
        <w:rPr>
          <w:rFonts w:hint="eastAsia"/>
        </w:rPr>
        <w:t>操作</w:t>
      </w:r>
      <w:r>
        <w:t>。</w:t>
      </w:r>
    </w:p>
    <w:p w14:paraId="0BC255BD" w14:textId="6FCEF51B" w:rsidR="00215A93" w:rsidRDefault="00B94E93" w:rsidP="00215A93">
      <w:pPr>
        <w:pStyle w:val="3"/>
      </w:pPr>
      <w:r>
        <w:t>2.3.5</w:t>
      </w:r>
      <w:r w:rsidR="00215A93">
        <w:t>记账核对</w:t>
      </w:r>
    </w:p>
    <w:p w14:paraId="7FAD27E7" w14:textId="24EC2280" w:rsidR="00215A93" w:rsidRDefault="00215A93" w:rsidP="00215A93">
      <w:r>
        <w:rPr>
          <w:rFonts w:hint="eastAsia"/>
        </w:rPr>
        <w:tab/>
        <w:t>记账</w:t>
      </w:r>
      <w:r>
        <w:t>核对模块是为了保证记账的</w:t>
      </w:r>
      <w:r>
        <w:rPr>
          <w:rFonts w:hint="eastAsia"/>
        </w:rPr>
        <w:t>准确性</w:t>
      </w:r>
      <w:r>
        <w:t>。</w:t>
      </w:r>
      <w:r>
        <w:rPr>
          <w:rFonts w:hint="eastAsia"/>
        </w:rPr>
        <w:t>防止</w:t>
      </w:r>
      <w:r>
        <w:t>由于并发造成的记账</w:t>
      </w:r>
      <w:r>
        <w:rPr>
          <w:rFonts w:hint="eastAsia"/>
        </w:rPr>
        <w:t>丢失</w:t>
      </w:r>
      <w:r>
        <w:t>等问题</w:t>
      </w:r>
      <w:r w:rsidR="00F709D5">
        <w:t>，记账核对包括，</w:t>
      </w:r>
      <w:r w:rsidR="00F709D5">
        <w:rPr>
          <w:rFonts w:hint="eastAsia"/>
        </w:rPr>
        <w:t>对</w:t>
      </w:r>
      <w:r w:rsidR="00F709D5">
        <w:t xml:space="preserve">流水账的核对 </w:t>
      </w:r>
      <w:r w:rsidR="00F709D5">
        <w:rPr>
          <w:rFonts w:hint="eastAsia"/>
        </w:rPr>
        <w:t>和</w:t>
      </w:r>
      <w:r w:rsidR="00F709D5">
        <w:t xml:space="preserve"> </w:t>
      </w:r>
      <w:r w:rsidR="00F709D5">
        <w:rPr>
          <w:rFonts w:hint="eastAsia"/>
        </w:rPr>
        <w:t>对资产</w:t>
      </w:r>
      <w:r w:rsidR="00F709D5">
        <w:t>账的核对。</w:t>
      </w:r>
    </w:p>
    <w:p w14:paraId="104AE97D" w14:textId="098D0E94" w:rsidR="00F709D5" w:rsidRDefault="00F709D5" w:rsidP="00033EFF">
      <w:pPr>
        <w:pStyle w:val="2"/>
      </w:pPr>
      <w:r>
        <w:t>2.4</w:t>
      </w:r>
      <w:r>
        <w:t>清结算管理</w:t>
      </w:r>
    </w:p>
    <w:p w14:paraId="1E2E3D02" w14:textId="0332F9AB" w:rsidR="00F709D5" w:rsidRDefault="00F709D5" w:rsidP="00F709D5">
      <w:r>
        <w:rPr>
          <w:rFonts w:hint="eastAsia"/>
        </w:rPr>
        <w:tab/>
        <w:t>清结算</w:t>
      </w:r>
      <w:r>
        <w:t>管理，</w:t>
      </w:r>
      <w:r>
        <w:rPr>
          <w:rFonts w:hint="eastAsia"/>
        </w:rPr>
        <w:t>包括</w:t>
      </w:r>
      <w:r>
        <w:t>交易数据与第三方的交易数据核对，</w:t>
      </w:r>
      <w:r>
        <w:rPr>
          <w:rFonts w:hint="eastAsia"/>
        </w:rPr>
        <w:t>补登账</w:t>
      </w:r>
      <w:r>
        <w:t>功能；</w:t>
      </w:r>
      <w:r>
        <w:rPr>
          <w:rFonts w:hint="eastAsia"/>
        </w:rPr>
        <w:t>生成</w:t>
      </w:r>
      <w:r>
        <w:t>业</w:t>
      </w:r>
      <w:r>
        <w:lastRenderedPageBreak/>
        <w:t>务系统交易对账数据，</w:t>
      </w:r>
      <w:r>
        <w:rPr>
          <w:rFonts w:hint="eastAsia"/>
        </w:rPr>
        <w:t>用于</w:t>
      </w:r>
      <w:r>
        <w:t>业务系统的对账核对功能。</w:t>
      </w:r>
      <w:r>
        <w:rPr>
          <w:rFonts w:hint="eastAsia"/>
        </w:rPr>
        <w:t>包括</w:t>
      </w:r>
      <w:r>
        <w:t>，</w:t>
      </w:r>
      <w:r>
        <w:rPr>
          <w:rFonts w:hint="eastAsia"/>
        </w:rPr>
        <w:t>第三方</w:t>
      </w:r>
      <w:r>
        <w:t>清算</w:t>
      </w:r>
      <w:r>
        <w:rPr>
          <w:rFonts w:hint="eastAsia"/>
        </w:rPr>
        <w:t>对账</w:t>
      </w:r>
      <w:r>
        <w:t>公共，</w:t>
      </w:r>
      <w:r>
        <w:rPr>
          <w:rFonts w:hint="eastAsia"/>
        </w:rPr>
        <w:t>业务系统</w:t>
      </w:r>
      <w:r>
        <w:t>清算账单功能</w:t>
      </w:r>
    </w:p>
    <w:p w14:paraId="5D873EA6" w14:textId="3B74C23E" w:rsidR="00F709D5" w:rsidRDefault="00F709D5" w:rsidP="00F709D5">
      <w:pPr>
        <w:pStyle w:val="3"/>
      </w:pPr>
      <w:r>
        <w:t>2.4.1</w:t>
      </w:r>
      <w:r>
        <w:rPr>
          <w:rFonts w:hint="eastAsia"/>
        </w:rPr>
        <w:t>第三</w:t>
      </w:r>
      <w:r>
        <w:t>方对账</w:t>
      </w:r>
      <w:r>
        <w:rPr>
          <w:rFonts w:hint="eastAsia"/>
        </w:rPr>
        <w:tab/>
      </w:r>
    </w:p>
    <w:p w14:paraId="55A0CA8C" w14:textId="698070CC" w:rsidR="00F709D5" w:rsidRDefault="00F709D5" w:rsidP="00F709D5">
      <w:pPr>
        <w:ind w:firstLine="420"/>
      </w:pPr>
      <w:r>
        <w:rPr>
          <w:rFonts w:hint="eastAsia"/>
        </w:rPr>
        <w:t>第三方</w:t>
      </w:r>
      <w:r>
        <w:t>对账：</w:t>
      </w:r>
      <w:r>
        <w:rPr>
          <w:rFonts w:hint="eastAsia"/>
        </w:rPr>
        <w:t>每天</w:t>
      </w:r>
      <w:r>
        <w:t>固定下载第三方对账文件，</w:t>
      </w:r>
      <w:r>
        <w:rPr>
          <w:rFonts w:hint="eastAsia"/>
        </w:rPr>
        <w:t>生成</w:t>
      </w:r>
      <w:r>
        <w:t>第三方对账记录，</w:t>
      </w:r>
      <w:r>
        <w:rPr>
          <w:rFonts w:hint="eastAsia"/>
        </w:rPr>
        <w:t>与</w:t>
      </w:r>
      <w:r>
        <w:t>第三方（目前为富</w:t>
      </w:r>
      <w:r>
        <w:rPr>
          <w:rFonts w:ascii="MS Mincho" w:eastAsia="MS Mincho" w:hAnsi="MS Mincho" w:cs="MS Mincho" w:hint="eastAsia"/>
        </w:rPr>
        <w:t>友</w:t>
      </w:r>
      <w:r>
        <w:rPr>
          <w:rFonts w:ascii="MS Mincho" w:eastAsia="MS Mincho" w:hAnsi="MS Mincho" w:cs="MS Mincho"/>
        </w:rPr>
        <w:t>，</w:t>
      </w:r>
      <w:r>
        <w:rPr>
          <w:rFonts w:ascii="宋体" w:eastAsia="宋体" w:hAnsi="宋体" w:cs="宋体"/>
        </w:rPr>
        <w:t>银联</w:t>
      </w:r>
      <w:r>
        <w:rPr>
          <w:rFonts w:ascii="MS Mincho" w:eastAsia="MS Mincho" w:hAnsi="MS Mincho" w:cs="MS Mincho"/>
        </w:rPr>
        <w:t>—</w:t>
      </w:r>
      <w:r w:rsidR="00C35D9B">
        <w:rPr>
          <w:rFonts w:ascii="MS Mincho" w:eastAsia="MS Mincho" w:hAnsi="MS Mincho" w:cs="MS Mincho"/>
        </w:rPr>
        <w:t>待</w:t>
      </w:r>
      <w:r w:rsidR="00C35D9B">
        <w:rPr>
          <w:rFonts w:ascii="宋体" w:eastAsia="宋体" w:hAnsi="宋体" w:cs="宋体"/>
        </w:rPr>
        <w:t>实现</w:t>
      </w:r>
      <w:r>
        <w:t>）</w:t>
      </w:r>
    </w:p>
    <w:p w14:paraId="7F74381E" w14:textId="77777777" w:rsidR="009F42B1" w:rsidRDefault="009F42B1" w:rsidP="00F709D5">
      <w:pPr>
        <w:ind w:firstLine="420"/>
      </w:pPr>
    </w:p>
    <w:p w14:paraId="2899DA53" w14:textId="2F552E33" w:rsidR="009F42B1" w:rsidRDefault="009F42B1" w:rsidP="009F42B1">
      <w:pPr>
        <w:pStyle w:val="3"/>
      </w:pPr>
      <w:r>
        <w:t>2.4.2生成对账文件</w:t>
      </w:r>
    </w:p>
    <w:p w14:paraId="71DA1BCA" w14:textId="7E999A4C" w:rsidR="009F42B1" w:rsidRPr="009F42B1" w:rsidRDefault="009F42B1" w:rsidP="009F42B1">
      <w:r>
        <w:rPr>
          <w:rFonts w:hint="eastAsia"/>
        </w:rPr>
        <w:tab/>
        <w:t>每天</w:t>
      </w:r>
      <w:r>
        <w:t>凌晨生成当天交易对账信息。</w:t>
      </w:r>
    </w:p>
    <w:p w14:paraId="50A31096" w14:textId="77777777" w:rsidR="009F42B1" w:rsidRPr="00F709D5" w:rsidRDefault="009F42B1" w:rsidP="00F709D5">
      <w:pPr>
        <w:ind w:firstLine="420"/>
      </w:pPr>
    </w:p>
    <w:p w14:paraId="7C370C02" w14:textId="09D7DA9D" w:rsidR="00E8386E" w:rsidRDefault="009F42B1" w:rsidP="00033EFF">
      <w:pPr>
        <w:pStyle w:val="2"/>
      </w:pPr>
      <w:r>
        <w:t>2.5</w:t>
      </w:r>
      <w:r>
        <w:rPr>
          <w:rFonts w:hint="eastAsia"/>
        </w:rPr>
        <w:t>审核</w:t>
      </w:r>
      <w:r>
        <w:t>功能</w:t>
      </w:r>
    </w:p>
    <w:p w14:paraId="38EA6192" w14:textId="7932DC2A" w:rsidR="009F42B1" w:rsidRPr="009F42B1" w:rsidRDefault="009F42B1" w:rsidP="009F42B1">
      <w:r>
        <w:rPr>
          <w:rFonts w:hint="eastAsia"/>
        </w:rPr>
        <w:tab/>
      </w:r>
      <w:r>
        <w:t>由于</w:t>
      </w:r>
      <w:r>
        <w:rPr>
          <w:rFonts w:hint="eastAsia"/>
        </w:rPr>
        <w:t>资金</w:t>
      </w:r>
      <w:r>
        <w:t>变动的敏感性、</w:t>
      </w:r>
      <w:r>
        <w:rPr>
          <w:rFonts w:hint="eastAsia"/>
        </w:rPr>
        <w:t>安全性</w:t>
      </w:r>
      <w:r>
        <w:t>等需求，</w:t>
      </w:r>
      <w:r>
        <w:rPr>
          <w:rFonts w:hint="eastAsia"/>
        </w:rPr>
        <w:t>需要</w:t>
      </w:r>
      <w:r>
        <w:t>对资金的充值、</w:t>
      </w:r>
      <w:r>
        <w:rPr>
          <w:rFonts w:hint="eastAsia"/>
        </w:rPr>
        <w:t>提现</w:t>
      </w:r>
      <w:r>
        <w:t>、</w:t>
      </w:r>
      <w:r>
        <w:rPr>
          <w:rFonts w:hint="eastAsia"/>
        </w:rPr>
        <w:t>审核</w:t>
      </w:r>
      <w:r>
        <w:t>存在审核需求；审核包括，人工审核</w:t>
      </w:r>
      <w:r>
        <w:rPr>
          <w:rFonts w:hint="eastAsia"/>
        </w:rPr>
        <w:t>和</w:t>
      </w:r>
      <w:r>
        <w:t>系统自动审核。</w:t>
      </w:r>
    </w:p>
    <w:p w14:paraId="08BA74B1" w14:textId="692BA1EB" w:rsidR="00E8386E" w:rsidRDefault="009F42B1" w:rsidP="009F42B1">
      <w:pPr>
        <w:pStyle w:val="3"/>
      </w:pPr>
      <w:r>
        <w:t>2.5.1人工审核</w:t>
      </w:r>
    </w:p>
    <w:p w14:paraId="23E3268D" w14:textId="1779C5FF" w:rsidR="009F42B1" w:rsidRDefault="009F42B1" w:rsidP="009F42B1">
      <w:r>
        <w:rPr>
          <w:rFonts w:hint="eastAsia"/>
        </w:rPr>
        <w:tab/>
      </w:r>
      <w:r w:rsidR="00CA4D18">
        <w:t>部分业务</w:t>
      </w:r>
      <w:r w:rsidR="00CA4D18">
        <w:rPr>
          <w:rFonts w:hint="eastAsia"/>
        </w:rPr>
        <w:t>代扣</w:t>
      </w:r>
      <w:r w:rsidR="00CA4D18">
        <w:t>申请、</w:t>
      </w:r>
      <w:r w:rsidR="00CA4D18">
        <w:rPr>
          <w:rFonts w:hint="eastAsia"/>
        </w:rPr>
        <w:t>付款</w:t>
      </w:r>
      <w:r w:rsidR="00CA4D18">
        <w:t>申请需要人工审核，</w:t>
      </w:r>
      <w:r w:rsidR="00CA4D18">
        <w:rPr>
          <w:rFonts w:hint="eastAsia"/>
        </w:rPr>
        <w:t>例如</w:t>
      </w:r>
      <w:r w:rsidR="00CA4D18">
        <w:t>：</w:t>
      </w:r>
      <w:r w:rsidR="00CA4D18">
        <w:rPr>
          <w:rFonts w:hint="eastAsia"/>
        </w:rPr>
        <w:t>出借</w:t>
      </w:r>
      <w:r w:rsidR="00CA4D18">
        <w:t>人得代扣、赎回、</w:t>
      </w:r>
      <w:r w:rsidR="00CA4D18">
        <w:rPr>
          <w:rFonts w:hint="eastAsia"/>
        </w:rPr>
        <w:t>借款</w:t>
      </w:r>
      <w:r w:rsidR="00CA4D18">
        <w:t>人</w:t>
      </w:r>
      <w:r w:rsidR="00CA4D18">
        <w:rPr>
          <w:rFonts w:hint="eastAsia"/>
        </w:rPr>
        <w:t>的放款</w:t>
      </w:r>
      <w:r w:rsidR="00CA4D18">
        <w:t>、</w:t>
      </w:r>
      <w:r w:rsidR="00CA4D18">
        <w:rPr>
          <w:rFonts w:hint="eastAsia"/>
        </w:rPr>
        <w:t>还款</w:t>
      </w:r>
      <w:r w:rsidR="00CA4D18">
        <w:t>等。</w:t>
      </w:r>
      <w:r>
        <w:rPr>
          <w:rFonts w:hint="eastAsia"/>
        </w:rPr>
        <w:tab/>
      </w:r>
    </w:p>
    <w:p w14:paraId="60890A6D" w14:textId="1B62CA5A" w:rsidR="00766008" w:rsidRDefault="00766008" w:rsidP="009F42B1">
      <w:r>
        <w:rPr>
          <w:rFonts w:hint="eastAsia"/>
        </w:rPr>
        <w:tab/>
        <w:t>扣款</w:t>
      </w:r>
      <w:r>
        <w:t>审核：业务系统发起，</w:t>
      </w:r>
      <w:r>
        <w:rPr>
          <w:rFonts w:hint="eastAsia"/>
        </w:rPr>
        <w:t>资金</w:t>
      </w:r>
      <w:r>
        <w:t>系统进行扣款审核</w:t>
      </w:r>
    </w:p>
    <w:p w14:paraId="5C8DB4D5" w14:textId="5CECB685" w:rsidR="00766008" w:rsidRDefault="00766008" w:rsidP="009F42B1">
      <w:r>
        <w:rPr>
          <w:rFonts w:hint="eastAsia"/>
        </w:rPr>
        <w:tab/>
        <w:t>付款</w:t>
      </w:r>
      <w:r>
        <w:t>审核：业务系统发起，</w:t>
      </w:r>
      <w:r>
        <w:rPr>
          <w:rFonts w:hint="eastAsia"/>
        </w:rPr>
        <w:t>资金</w:t>
      </w:r>
      <w:r>
        <w:t>系统进行扣款审核</w:t>
      </w:r>
    </w:p>
    <w:p w14:paraId="08368F0E" w14:textId="3E125664" w:rsidR="00766008" w:rsidRDefault="00766008" w:rsidP="00766008">
      <w:pPr>
        <w:pStyle w:val="3"/>
      </w:pPr>
      <w:r>
        <w:lastRenderedPageBreak/>
        <w:t>2.5.2</w:t>
      </w:r>
      <w:r w:rsidR="0058588A">
        <w:t>自动审核：</w:t>
      </w:r>
    </w:p>
    <w:p w14:paraId="4210CC84" w14:textId="77777777" w:rsidR="00766008" w:rsidRDefault="0058588A" w:rsidP="00766008">
      <w:pPr>
        <w:ind w:firstLine="420"/>
      </w:pPr>
      <w:r>
        <w:rPr>
          <w:rFonts w:hint="eastAsia"/>
        </w:rPr>
        <w:t>客户</w:t>
      </w:r>
      <w:r>
        <w:t>自主申请充值、</w:t>
      </w:r>
      <w:r>
        <w:rPr>
          <w:rFonts w:hint="eastAsia"/>
        </w:rPr>
        <w:t>提现</w:t>
      </w:r>
      <w:r w:rsidR="00766008">
        <w:t>：</w:t>
      </w:r>
      <w:r>
        <w:rPr>
          <w:rFonts w:hint="eastAsia"/>
        </w:rPr>
        <w:t>系统</w:t>
      </w:r>
      <w:r>
        <w:t>自动审核完成，</w:t>
      </w:r>
      <w:r>
        <w:rPr>
          <w:rFonts w:hint="eastAsia"/>
        </w:rPr>
        <w:t>充值</w:t>
      </w:r>
      <w:r>
        <w:t>不需审核，</w:t>
      </w:r>
      <w:r>
        <w:rPr>
          <w:rFonts w:hint="eastAsia"/>
        </w:rPr>
        <w:t>提现</w:t>
      </w:r>
      <w:r>
        <w:t>需要审核提现金额与</w:t>
      </w:r>
      <w:r>
        <w:rPr>
          <w:rFonts w:hint="eastAsia"/>
        </w:rPr>
        <w:t>账户</w:t>
      </w:r>
      <w:r>
        <w:t>余额的匹配对后，完成</w:t>
      </w:r>
      <w:r>
        <w:rPr>
          <w:rFonts w:hint="eastAsia"/>
        </w:rPr>
        <w:t>提现</w:t>
      </w:r>
      <w:r>
        <w:t>放款</w:t>
      </w:r>
      <w:r>
        <w:rPr>
          <w:rFonts w:hint="eastAsia"/>
        </w:rPr>
        <w:t>操作</w:t>
      </w:r>
      <w:r>
        <w:t>。</w:t>
      </w:r>
    </w:p>
    <w:p w14:paraId="4695937B" w14:textId="77777777" w:rsidR="00766008" w:rsidRDefault="0058588A" w:rsidP="00766008">
      <w:pPr>
        <w:ind w:firstLine="420"/>
      </w:pPr>
      <w:r>
        <w:rPr>
          <w:rFonts w:hint="eastAsia"/>
        </w:rPr>
        <w:t>满标</w:t>
      </w:r>
      <w:r>
        <w:t>审核：</w:t>
      </w:r>
      <w:r>
        <w:rPr>
          <w:rFonts w:hint="eastAsia"/>
        </w:rPr>
        <w:t>审核</w:t>
      </w:r>
      <w:r>
        <w:t>出借资金和借款资金的匹配对，</w:t>
      </w:r>
      <w:r>
        <w:rPr>
          <w:rFonts w:hint="eastAsia"/>
        </w:rPr>
        <w:t>出借</w:t>
      </w:r>
      <w:r>
        <w:t>人出借资金拆分的完成度，</w:t>
      </w:r>
      <w:r>
        <w:rPr>
          <w:rFonts w:hint="eastAsia"/>
        </w:rPr>
        <w:t>是否</w:t>
      </w:r>
      <w:r>
        <w:t>存在出借</w:t>
      </w:r>
      <w:r>
        <w:rPr>
          <w:rFonts w:hint="eastAsia"/>
        </w:rPr>
        <w:t>资金</w:t>
      </w:r>
      <w:r>
        <w:t>匹配错误，出借人</w:t>
      </w:r>
      <w:r>
        <w:rPr>
          <w:rFonts w:hint="eastAsia"/>
        </w:rPr>
        <w:t>账户</w:t>
      </w:r>
      <w:r>
        <w:t>余额、</w:t>
      </w:r>
      <w:r>
        <w:rPr>
          <w:rFonts w:hint="eastAsia"/>
        </w:rPr>
        <w:t>出借总金额</w:t>
      </w:r>
      <w:r>
        <w:t>与借款总金额匹配度等等信息。</w:t>
      </w:r>
    </w:p>
    <w:p w14:paraId="58AF126C" w14:textId="7347A94D" w:rsidR="00CA4D18" w:rsidRDefault="00766008" w:rsidP="00766008">
      <w:pPr>
        <w:ind w:firstLine="420"/>
      </w:pPr>
      <w:r>
        <w:t>还款审核，</w:t>
      </w:r>
      <w:r>
        <w:rPr>
          <w:rFonts w:hint="eastAsia"/>
        </w:rPr>
        <w:t>需要</w:t>
      </w:r>
      <w:r>
        <w:t>审核借款人还款资金匹配度。还款出借人记录等信息。</w:t>
      </w:r>
    </w:p>
    <w:p w14:paraId="1D2AE579" w14:textId="697D5519" w:rsidR="00766008" w:rsidRDefault="00766008" w:rsidP="009F42B1">
      <w:r>
        <w:rPr>
          <w:rFonts w:hint="eastAsia"/>
        </w:rPr>
        <w:t>换卡</w:t>
      </w:r>
      <w:r>
        <w:t>申请：</w:t>
      </w:r>
    </w:p>
    <w:p w14:paraId="1F36E417" w14:textId="4EBE01A2" w:rsidR="00766008" w:rsidRDefault="00766008" w:rsidP="009F42B1">
      <w:r>
        <w:rPr>
          <w:rFonts w:hint="eastAsia"/>
        </w:rPr>
        <w:tab/>
        <w:t>流标</w:t>
      </w:r>
      <w:r>
        <w:t>审核：</w:t>
      </w:r>
      <w:r>
        <w:rPr>
          <w:rFonts w:hint="eastAsia"/>
        </w:rPr>
        <w:t>系统</w:t>
      </w:r>
      <w:r>
        <w:t>自动审核完成流标操作。</w:t>
      </w:r>
    </w:p>
    <w:p w14:paraId="6A8A17C0" w14:textId="6A51785E" w:rsidR="00766008" w:rsidRDefault="00766008" w:rsidP="009F42B1">
      <w:r>
        <w:rPr>
          <w:rFonts w:hint="eastAsia"/>
        </w:rPr>
        <w:tab/>
      </w:r>
    </w:p>
    <w:p w14:paraId="36A267DE" w14:textId="0F778751" w:rsidR="00250ED6" w:rsidRDefault="009F7CBC" w:rsidP="00033EFF">
      <w:pPr>
        <w:pStyle w:val="2"/>
      </w:pPr>
      <w:r>
        <w:t>2.6</w:t>
      </w:r>
      <w:r>
        <w:rPr>
          <w:rFonts w:hint="eastAsia"/>
        </w:rPr>
        <w:t>资金</w:t>
      </w:r>
      <w:r>
        <w:t>流转流程</w:t>
      </w:r>
    </w:p>
    <w:p w14:paraId="778EF5D4" w14:textId="18899258" w:rsidR="00250ED6" w:rsidRDefault="00250ED6" w:rsidP="00250ED6">
      <w:r>
        <w:rPr>
          <w:rFonts w:hint="eastAsia"/>
        </w:rPr>
        <w:tab/>
      </w:r>
      <w:r w:rsidR="00246097">
        <w:rPr>
          <w:rFonts w:hint="eastAsia"/>
        </w:rPr>
        <w:t>此功能</w:t>
      </w:r>
      <w:r w:rsidR="00246097">
        <w:t>是为了，</w:t>
      </w:r>
      <w:r w:rsidR="00246097">
        <w:rPr>
          <w:rFonts w:hint="eastAsia"/>
        </w:rPr>
        <w:t>部分</w:t>
      </w:r>
      <w:r w:rsidR="00246097">
        <w:t>业务对资金流转</w:t>
      </w:r>
      <w:r w:rsidR="00D96DF0">
        <w:t>业务的需求，</w:t>
      </w:r>
      <w:r w:rsidR="00D96DF0">
        <w:rPr>
          <w:rFonts w:hint="eastAsia"/>
        </w:rPr>
        <w:t>资金</w:t>
      </w:r>
      <w:r w:rsidR="00D96DF0">
        <w:t>平台对资金流转进行打包处理，包括，</w:t>
      </w:r>
      <w:r w:rsidR="00D96DF0">
        <w:rPr>
          <w:rFonts w:hint="eastAsia"/>
        </w:rPr>
        <w:t>批量</w:t>
      </w:r>
      <w:r w:rsidR="00D96DF0">
        <w:t>资金处理、</w:t>
      </w:r>
      <w:r w:rsidR="00D96DF0">
        <w:rPr>
          <w:rFonts w:hint="eastAsia"/>
        </w:rPr>
        <w:t>和</w:t>
      </w:r>
      <w:r w:rsidR="00D96DF0">
        <w:t>流程性资金处理</w:t>
      </w:r>
    </w:p>
    <w:p w14:paraId="70BFF3A9" w14:textId="7594EFE9" w:rsidR="00D96DF0" w:rsidRDefault="00D96DF0" w:rsidP="00250ED6">
      <w:r>
        <w:rPr>
          <w:rFonts w:hint="eastAsia"/>
        </w:rPr>
        <w:tab/>
        <w:t>批量</w:t>
      </w:r>
      <w:r>
        <w:t>资金处理：</w:t>
      </w:r>
      <w:r>
        <w:rPr>
          <w:rFonts w:hint="eastAsia"/>
        </w:rPr>
        <w:t>包括</w:t>
      </w:r>
      <w:r>
        <w:t>批量代扣，</w:t>
      </w:r>
      <w:r>
        <w:rPr>
          <w:rFonts w:hint="eastAsia"/>
        </w:rPr>
        <w:t>批量</w:t>
      </w:r>
      <w:r>
        <w:t>付款、</w:t>
      </w:r>
      <w:r>
        <w:rPr>
          <w:rFonts w:hint="eastAsia"/>
        </w:rPr>
        <w:t>批量</w:t>
      </w:r>
      <w:r>
        <w:t>收费</w:t>
      </w:r>
      <w:r>
        <w:rPr>
          <w:rFonts w:hint="eastAsia"/>
        </w:rPr>
        <w:t>等功能</w:t>
      </w:r>
    </w:p>
    <w:p w14:paraId="6DC4A86A" w14:textId="574F0E38" w:rsidR="00D96DF0" w:rsidRDefault="00D96DF0" w:rsidP="00250ED6">
      <w:r>
        <w:rPr>
          <w:rFonts w:hint="eastAsia"/>
        </w:rPr>
        <w:tab/>
      </w:r>
      <w:r>
        <w:t xml:space="preserve">  </w:t>
      </w:r>
      <w:r>
        <w:rPr>
          <w:rFonts w:hint="eastAsia"/>
        </w:rPr>
        <w:t>流程</w:t>
      </w:r>
      <w:r>
        <w:t>性处理：</w:t>
      </w:r>
      <w:r>
        <w:rPr>
          <w:rFonts w:hint="eastAsia"/>
        </w:rPr>
        <w:t>此功能</w:t>
      </w:r>
      <w:r>
        <w:t>主要是，</w:t>
      </w:r>
      <w:r>
        <w:rPr>
          <w:rFonts w:hint="eastAsia"/>
        </w:rPr>
        <w:t>资金</w:t>
      </w:r>
      <w:r>
        <w:t>的流转需要</w:t>
      </w:r>
      <w:r>
        <w:rPr>
          <w:rFonts w:hint="eastAsia"/>
        </w:rPr>
        <w:t>依赖</w:t>
      </w:r>
      <w:r>
        <w:t>之前的资金流转，</w:t>
      </w:r>
      <w:r>
        <w:rPr>
          <w:rFonts w:hint="eastAsia"/>
        </w:rPr>
        <w:t>特设计</w:t>
      </w:r>
      <w:r>
        <w:t>资金流程处理资金流转</w:t>
      </w:r>
      <w:r>
        <w:rPr>
          <w:rFonts w:hint="eastAsia"/>
        </w:rPr>
        <w:t>过程中</w:t>
      </w:r>
      <w:r>
        <w:t>资金依赖的相关需求。</w:t>
      </w:r>
    </w:p>
    <w:p w14:paraId="61488250" w14:textId="4697D373" w:rsidR="00D96DF0" w:rsidRDefault="00D96DF0" w:rsidP="00033EFF">
      <w:pPr>
        <w:pStyle w:val="2"/>
      </w:pPr>
      <w:r>
        <w:t>2.7</w:t>
      </w:r>
      <w:r>
        <w:rPr>
          <w:rFonts w:hint="eastAsia"/>
        </w:rPr>
        <w:t>商户</w:t>
      </w:r>
      <w:r>
        <w:t>功能设计</w:t>
      </w:r>
    </w:p>
    <w:p w14:paraId="747315E9" w14:textId="63FD0F70" w:rsidR="00D96DF0" w:rsidRPr="00D96DF0" w:rsidRDefault="00D96DF0" w:rsidP="00D96DF0">
      <w:r>
        <w:rPr>
          <w:rFonts w:hint="eastAsia"/>
        </w:rPr>
        <w:tab/>
        <w:t>商户</w:t>
      </w:r>
      <w:r>
        <w:t>功能，</w:t>
      </w:r>
      <w:r>
        <w:rPr>
          <w:rFonts w:hint="eastAsia"/>
        </w:rPr>
        <w:t>是为了</w:t>
      </w:r>
      <w:r>
        <w:t>在系统接口上，</w:t>
      </w:r>
      <w:r>
        <w:rPr>
          <w:rFonts w:hint="eastAsia"/>
        </w:rPr>
        <w:t>及</w:t>
      </w:r>
      <w:r>
        <w:t>登录权限上，</w:t>
      </w:r>
      <w:r>
        <w:rPr>
          <w:rFonts w:hint="eastAsia"/>
        </w:rPr>
        <w:t>处理</w:t>
      </w:r>
      <w:r>
        <w:t>系统间的接入，</w:t>
      </w:r>
      <w:r>
        <w:rPr>
          <w:rFonts w:hint="eastAsia"/>
        </w:rPr>
        <w:t>安全</w:t>
      </w:r>
      <w:r>
        <w:t>等</w:t>
      </w:r>
      <w:r>
        <w:rPr>
          <w:rFonts w:hint="eastAsia"/>
        </w:rPr>
        <w:t>设计</w:t>
      </w:r>
      <w:r>
        <w:t>的这么一套系统，</w:t>
      </w:r>
      <w:r>
        <w:rPr>
          <w:rFonts w:hint="eastAsia"/>
        </w:rPr>
        <w:t>保证</w:t>
      </w:r>
      <w:r>
        <w:t>，</w:t>
      </w:r>
      <w:r>
        <w:rPr>
          <w:rFonts w:hint="eastAsia"/>
        </w:rPr>
        <w:t>仅仅</w:t>
      </w:r>
      <w:r>
        <w:t>授权的系统可以接入，</w:t>
      </w:r>
      <w:r>
        <w:rPr>
          <w:rFonts w:hint="eastAsia"/>
        </w:rPr>
        <w:t>仅仅</w:t>
      </w:r>
      <w:r>
        <w:t>可以访问授权的接口。</w:t>
      </w:r>
      <w:r>
        <w:rPr>
          <w:rFonts w:hint="eastAsia"/>
        </w:rPr>
        <w:t>在</w:t>
      </w:r>
      <w:r>
        <w:t>一定程度上保证资金系统和资金数据的安全。</w:t>
      </w:r>
    </w:p>
    <w:p w14:paraId="4997B2CD" w14:textId="7FAC501F" w:rsidR="00D96DF0" w:rsidRDefault="00D96DF0" w:rsidP="00033EFF">
      <w:pPr>
        <w:pStyle w:val="2"/>
      </w:pPr>
      <w:r>
        <w:rPr>
          <w:rFonts w:hint="eastAsia"/>
        </w:rPr>
        <w:lastRenderedPageBreak/>
        <w:t>2.8</w:t>
      </w:r>
      <w:r>
        <w:t>交易数据</w:t>
      </w:r>
    </w:p>
    <w:p w14:paraId="7E4635F8" w14:textId="15953C53" w:rsidR="00D96DF0" w:rsidRDefault="00D96DF0" w:rsidP="00D96DF0">
      <w:r>
        <w:rPr>
          <w:rFonts w:hint="eastAsia"/>
        </w:rPr>
        <w:tab/>
        <w:t>交易</w:t>
      </w:r>
      <w:r>
        <w:t>数据的记录，</w:t>
      </w:r>
      <w:r>
        <w:rPr>
          <w:rFonts w:hint="eastAsia"/>
        </w:rPr>
        <w:t>展示</w:t>
      </w:r>
      <w:r>
        <w:t>，</w:t>
      </w:r>
      <w:r>
        <w:rPr>
          <w:rFonts w:hint="eastAsia"/>
        </w:rPr>
        <w:t>是为了</w:t>
      </w:r>
      <w:r>
        <w:t>保证</w:t>
      </w:r>
      <w:r>
        <w:rPr>
          <w:rFonts w:hint="eastAsia"/>
        </w:rPr>
        <w:t>交易</w:t>
      </w:r>
      <w:r>
        <w:t>的记录下，</w:t>
      </w:r>
      <w:r>
        <w:rPr>
          <w:rFonts w:hint="eastAsia"/>
        </w:rPr>
        <w:t>准确性</w:t>
      </w:r>
      <w:r>
        <w:t>、</w:t>
      </w:r>
      <w:r>
        <w:rPr>
          <w:rFonts w:hint="eastAsia"/>
        </w:rPr>
        <w:t>和</w:t>
      </w:r>
      <w:r>
        <w:t>未来问题查账的便利性，</w:t>
      </w:r>
      <w:r>
        <w:rPr>
          <w:rFonts w:hint="eastAsia"/>
        </w:rPr>
        <w:t>此功能</w:t>
      </w:r>
      <w:r>
        <w:t>需要保存所有与第三方</w:t>
      </w:r>
      <w:r w:rsidR="00EF34DD">
        <w:rPr>
          <w:rFonts w:hint="eastAsia"/>
        </w:rPr>
        <w:t>系统</w:t>
      </w:r>
      <w:r>
        <w:rPr>
          <w:rFonts w:hint="eastAsia"/>
        </w:rPr>
        <w:t>发生</w:t>
      </w:r>
      <w:r>
        <w:t>资金</w:t>
      </w:r>
      <w:r w:rsidR="00EF34DD">
        <w:t>交易的所有数据，包括成功数据，</w:t>
      </w:r>
      <w:r w:rsidR="00EF34DD">
        <w:rPr>
          <w:rFonts w:hint="eastAsia"/>
        </w:rPr>
        <w:t>失败</w:t>
      </w:r>
      <w:r w:rsidR="00EF34DD">
        <w:t>数据包括</w:t>
      </w:r>
    </w:p>
    <w:p w14:paraId="315448F8" w14:textId="571CE150" w:rsidR="00EF34DD" w:rsidRDefault="00EF34DD" w:rsidP="00D96DF0">
      <w:r>
        <w:rPr>
          <w:rFonts w:hint="eastAsia"/>
        </w:rPr>
        <w:tab/>
      </w:r>
      <w:r>
        <w:t>第三方支付交易流水：</w:t>
      </w:r>
      <w:r>
        <w:rPr>
          <w:rFonts w:hint="eastAsia"/>
        </w:rPr>
        <w:t>记录</w:t>
      </w:r>
      <w:r>
        <w:t>与富友、</w:t>
      </w:r>
      <w:r>
        <w:rPr>
          <w:rFonts w:hint="eastAsia"/>
        </w:rPr>
        <w:t>银联</w:t>
      </w:r>
      <w:r>
        <w:t>、</w:t>
      </w:r>
      <w:r>
        <w:rPr>
          <w:rFonts w:hint="eastAsia"/>
        </w:rPr>
        <w:t>银行</w:t>
      </w:r>
      <w:r>
        <w:t>等</w:t>
      </w:r>
      <w:r>
        <w:rPr>
          <w:rFonts w:hint="eastAsia"/>
        </w:rPr>
        <w:t>第三方</w:t>
      </w:r>
      <w:r>
        <w:t>支付</w:t>
      </w:r>
      <w:r>
        <w:rPr>
          <w:rFonts w:hint="eastAsia"/>
        </w:rPr>
        <w:t>机构</w:t>
      </w:r>
      <w:r>
        <w:t>的交易流水，</w:t>
      </w:r>
      <w:r>
        <w:rPr>
          <w:rFonts w:hint="eastAsia"/>
        </w:rPr>
        <w:t>需要</w:t>
      </w:r>
      <w:r>
        <w:t>每笔交易都需要记录，</w:t>
      </w:r>
      <w:r>
        <w:rPr>
          <w:rFonts w:hint="eastAsia"/>
        </w:rPr>
        <w:t>与</w:t>
      </w:r>
      <w:r>
        <w:t>第三方支付</w:t>
      </w:r>
      <w:r>
        <w:rPr>
          <w:rFonts w:hint="eastAsia"/>
        </w:rPr>
        <w:t>机构</w:t>
      </w:r>
      <w:r>
        <w:t>的交易对账，</w:t>
      </w:r>
      <w:r>
        <w:rPr>
          <w:rFonts w:hint="eastAsia"/>
        </w:rPr>
        <w:t>已</w:t>
      </w:r>
      <w:r>
        <w:t>交易流水号为准。</w:t>
      </w:r>
    </w:p>
    <w:p w14:paraId="4D808937" w14:textId="62910389" w:rsidR="00EF34DD" w:rsidRDefault="00EF34DD" w:rsidP="00D96DF0">
      <w:r>
        <w:rPr>
          <w:rFonts w:hint="eastAsia"/>
        </w:rPr>
        <w:tab/>
        <w:t>充值记录</w:t>
      </w:r>
      <w:r>
        <w:t>：</w:t>
      </w:r>
      <w:r>
        <w:rPr>
          <w:rFonts w:hint="eastAsia"/>
        </w:rPr>
        <w:t>记录</w:t>
      </w:r>
      <w:r>
        <w:t>充值交易的所有记录，</w:t>
      </w:r>
      <w:r>
        <w:rPr>
          <w:rFonts w:hint="eastAsia"/>
        </w:rPr>
        <w:t>方便</w:t>
      </w:r>
      <w:r>
        <w:t>查询充值信息</w:t>
      </w:r>
    </w:p>
    <w:p w14:paraId="70417875" w14:textId="06036BAB" w:rsidR="00EF34DD" w:rsidRDefault="00EF34DD" w:rsidP="00D96DF0">
      <w:r>
        <w:rPr>
          <w:rFonts w:hint="eastAsia"/>
        </w:rPr>
        <w:tab/>
        <w:t>提现</w:t>
      </w:r>
      <w:r>
        <w:t>记录：</w:t>
      </w:r>
      <w:r>
        <w:rPr>
          <w:rFonts w:hint="eastAsia"/>
        </w:rPr>
        <w:t>记录</w:t>
      </w:r>
      <w:r>
        <w:t>提现交易的所有记录、</w:t>
      </w:r>
      <w:r>
        <w:rPr>
          <w:rFonts w:hint="eastAsia"/>
        </w:rPr>
        <w:t>方便</w:t>
      </w:r>
      <w:r>
        <w:t>查询提现信息</w:t>
      </w:r>
    </w:p>
    <w:p w14:paraId="4C4634D8" w14:textId="3BEC20F7" w:rsidR="00EF34DD" w:rsidRDefault="00EF34DD" w:rsidP="00D96DF0">
      <w:r>
        <w:rPr>
          <w:rFonts w:hint="eastAsia"/>
        </w:rPr>
        <w:tab/>
        <w:t>转账</w:t>
      </w:r>
      <w:r>
        <w:t>记录：</w:t>
      </w:r>
      <w:r>
        <w:rPr>
          <w:rFonts w:hint="eastAsia"/>
        </w:rPr>
        <w:t>用于</w:t>
      </w:r>
      <w:r>
        <w:t>记录转账信息记录，</w:t>
      </w:r>
      <w:r>
        <w:rPr>
          <w:rFonts w:hint="eastAsia"/>
        </w:rPr>
        <w:t>包括</w:t>
      </w:r>
      <w:r>
        <w:t>本地通第三方的资金转账，</w:t>
      </w:r>
      <w:r>
        <w:rPr>
          <w:rFonts w:hint="eastAsia"/>
        </w:rPr>
        <w:t>本地</w:t>
      </w:r>
      <w:r>
        <w:t>账户的资金划转。</w:t>
      </w:r>
    </w:p>
    <w:p w14:paraId="13B25824" w14:textId="7B60A254" w:rsidR="00EF34DD" w:rsidRPr="00D96DF0" w:rsidRDefault="00EF34DD" w:rsidP="00D96DF0">
      <w:r>
        <w:rPr>
          <w:rFonts w:hint="eastAsia"/>
        </w:rPr>
        <w:tab/>
        <w:t>交易</w:t>
      </w:r>
      <w:r>
        <w:t>流水表：</w:t>
      </w:r>
      <w:r>
        <w:rPr>
          <w:rFonts w:hint="eastAsia"/>
        </w:rPr>
        <w:t>记录</w:t>
      </w:r>
      <w:r>
        <w:t>资金结算系统接入的所有交易申请，</w:t>
      </w:r>
      <w:r>
        <w:rPr>
          <w:rFonts w:hint="eastAsia"/>
        </w:rPr>
        <w:t>交易</w:t>
      </w:r>
      <w:r>
        <w:t>状态</w:t>
      </w:r>
      <w:r>
        <w:rPr>
          <w:rFonts w:hint="eastAsia"/>
        </w:rPr>
        <w:t>信息</w:t>
      </w:r>
      <w:r>
        <w:t>，</w:t>
      </w:r>
      <w:r>
        <w:rPr>
          <w:rFonts w:hint="eastAsia"/>
        </w:rPr>
        <w:t>统计</w:t>
      </w:r>
      <w:r>
        <w:t>每个系统的交易量，</w:t>
      </w:r>
      <w:r>
        <w:rPr>
          <w:rFonts w:hint="eastAsia"/>
        </w:rPr>
        <w:t>交易</w:t>
      </w:r>
      <w:r>
        <w:t>额等信息。</w:t>
      </w:r>
    </w:p>
    <w:p w14:paraId="108AA85B" w14:textId="1B039B8C" w:rsidR="00D96DF0" w:rsidRDefault="00D96DF0" w:rsidP="00033EFF">
      <w:pPr>
        <w:pStyle w:val="2"/>
      </w:pPr>
      <w:r>
        <w:rPr>
          <w:rFonts w:hint="eastAsia"/>
        </w:rPr>
        <w:t>2.9</w:t>
      </w:r>
      <w:r>
        <w:t>支付路由功能设计</w:t>
      </w:r>
    </w:p>
    <w:p w14:paraId="1CB72512" w14:textId="250ED366" w:rsidR="00D96DF0" w:rsidRDefault="00EF34DD" w:rsidP="00250ED6">
      <w:r>
        <w:rPr>
          <w:rFonts w:hint="eastAsia"/>
        </w:rPr>
        <w:tab/>
        <w:t>支付</w:t>
      </w:r>
      <w:r>
        <w:t>路由功能是为了，</w:t>
      </w:r>
      <w:r>
        <w:rPr>
          <w:rFonts w:hint="eastAsia"/>
        </w:rPr>
        <w:t>对</w:t>
      </w:r>
      <w:r>
        <w:t>每笔支付所走通道的选择，</w:t>
      </w:r>
      <w:r>
        <w:rPr>
          <w:rFonts w:hint="eastAsia"/>
        </w:rPr>
        <w:t>本</w:t>
      </w:r>
      <w:r>
        <w:t>期仅仅开发初版，</w:t>
      </w:r>
      <w:r>
        <w:rPr>
          <w:rFonts w:hint="eastAsia"/>
        </w:rPr>
        <w:t>用于</w:t>
      </w:r>
      <w:r>
        <w:t>识别交易是走富友通道还是</w:t>
      </w:r>
      <w:r>
        <w:rPr>
          <w:rFonts w:hint="eastAsia"/>
        </w:rPr>
        <w:t>银联</w:t>
      </w:r>
      <w:r>
        <w:t>通道。</w:t>
      </w:r>
    </w:p>
    <w:p w14:paraId="3915F5A9" w14:textId="7529B0B2" w:rsidR="00D96DF0" w:rsidRDefault="00D96DF0" w:rsidP="00D96DF0">
      <w:pPr>
        <w:pStyle w:val="1"/>
      </w:pPr>
      <w:r>
        <w:t>3</w:t>
      </w:r>
      <w:r>
        <w:rPr>
          <w:rFonts w:hint="eastAsia"/>
        </w:rPr>
        <w:t>数据</w:t>
      </w:r>
      <w:r>
        <w:t>库设计</w:t>
      </w:r>
    </w:p>
    <w:p w14:paraId="38860667" w14:textId="5658E6D1" w:rsidR="008C0757" w:rsidRDefault="00B20B34" w:rsidP="00BC6BD8">
      <w:r>
        <w:t>数据库设计</w:t>
      </w:r>
      <w:r w:rsidR="00C22FF1">
        <w:t>赞</w:t>
      </w:r>
      <w:r w:rsidR="00A47420">
        <w:t>略</w:t>
      </w:r>
      <w:r w:rsidR="00FC64E1">
        <w:t>，</w:t>
      </w:r>
      <w:r w:rsidR="00FC64E1">
        <w:rPr>
          <w:rFonts w:hint="eastAsia"/>
        </w:rPr>
        <w:t>见</w:t>
      </w:r>
      <w:r w:rsidR="00FC64E1">
        <w:t>数据库设计文档，</w:t>
      </w:r>
      <w:r w:rsidR="00FC64E1">
        <w:rPr>
          <w:rFonts w:hint="eastAsia"/>
        </w:rPr>
        <w:t>数据库</w:t>
      </w:r>
      <w:r w:rsidR="00FC64E1">
        <w:t>建模文档</w:t>
      </w:r>
    </w:p>
    <w:p w14:paraId="2C7AD4C5" w14:textId="5AB3A9AF" w:rsidR="005D1089" w:rsidRDefault="005D1089" w:rsidP="005D1089">
      <w:pPr>
        <w:pStyle w:val="1"/>
      </w:pPr>
      <w:r>
        <w:lastRenderedPageBreak/>
        <w:t>4</w:t>
      </w:r>
      <w:r>
        <w:rPr>
          <w:rFonts w:hint="eastAsia"/>
        </w:rPr>
        <w:t>功能</w:t>
      </w:r>
      <w:r>
        <w:t>设计</w:t>
      </w:r>
    </w:p>
    <w:p w14:paraId="71557F69" w14:textId="1A6109B0" w:rsidR="0095148A" w:rsidRDefault="0095148A" w:rsidP="0095148A">
      <w:r>
        <w:rPr>
          <w:rFonts w:hint="eastAsia"/>
        </w:rPr>
        <w:tab/>
        <w:t>资金</w:t>
      </w:r>
      <w:r>
        <w:t>系统模块划分为，</w:t>
      </w:r>
      <w:r>
        <w:rPr>
          <w:rFonts w:hint="eastAsia"/>
        </w:rPr>
        <w:t>商户</w:t>
      </w:r>
      <w:r>
        <w:t>模块，</w:t>
      </w:r>
      <w:r>
        <w:rPr>
          <w:rFonts w:hint="eastAsia"/>
        </w:rPr>
        <w:t>账户</w:t>
      </w:r>
      <w:r w:rsidR="0062537D">
        <w:rPr>
          <w:rFonts w:hint="eastAsia"/>
        </w:rPr>
        <w:t>及核心客户信息</w:t>
      </w:r>
      <w:r>
        <w:t>模块</w:t>
      </w:r>
      <w:r w:rsidR="005E12FB">
        <w:t>，记账模块，</w:t>
      </w:r>
      <w:r w:rsidR="005E12FB">
        <w:rPr>
          <w:rFonts w:hint="eastAsia"/>
        </w:rPr>
        <w:t>交易</w:t>
      </w:r>
      <w:r w:rsidR="005E12FB">
        <w:t>模块，清结算模块，</w:t>
      </w:r>
      <w:r w:rsidR="005E12FB">
        <w:rPr>
          <w:rFonts w:hint="eastAsia"/>
        </w:rPr>
        <w:t>订单</w:t>
      </w:r>
      <w:r w:rsidR="005E12FB">
        <w:t>模块，</w:t>
      </w:r>
      <w:r w:rsidR="005E12FB">
        <w:rPr>
          <w:rFonts w:hint="eastAsia"/>
        </w:rPr>
        <w:t>安全</w:t>
      </w:r>
      <w:r w:rsidR="005E12FB">
        <w:t>模块，</w:t>
      </w:r>
      <w:r w:rsidR="005E12FB">
        <w:rPr>
          <w:rFonts w:hint="eastAsia"/>
        </w:rPr>
        <w:t>异常</w:t>
      </w:r>
      <w:r w:rsidR="005E12FB">
        <w:t>（风控）</w:t>
      </w:r>
      <w:r w:rsidR="005E12FB">
        <w:rPr>
          <w:rFonts w:hint="eastAsia"/>
        </w:rPr>
        <w:t>预警</w:t>
      </w:r>
      <w:r w:rsidR="005E12FB">
        <w:t>模块（），</w:t>
      </w:r>
      <w:r w:rsidR="005E12FB">
        <w:rPr>
          <w:rFonts w:hint="eastAsia"/>
        </w:rPr>
        <w:t>回调</w:t>
      </w:r>
      <w:r w:rsidR="005E12FB">
        <w:t>通知模块，资金、</w:t>
      </w:r>
      <w:r w:rsidR="005E12FB">
        <w:rPr>
          <w:rFonts w:hint="eastAsia"/>
        </w:rPr>
        <w:t>交易</w:t>
      </w:r>
      <w:r w:rsidR="005E12FB">
        <w:t>统计模块</w:t>
      </w:r>
      <w:r w:rsidR="00427931">
        <w:t>，</w:t>
      </w:r>
      <w:r w:rsidR="00427931">
        <w:rPr>
          <w:rFonts w:hint="eastAsia"/>
        </w:rPr>
        <w:t>日志</w:t>
      </w:r>
      <w:r w:rsidR="00427931">
        <w:t>处理</w:t>
      </w:r>
      <w:r w:rsidR="00427931">
        <w:rPr>
          <w:rFonts w:hint="eastAsia"/>
        </w:rPr>
        <w:t>模块</w:t>
      </w:r>
      <w:r w:rsidR="00BA68D2">
        <w:t>，API接入处理模块</w:t>
      </w:r>
      <w:r w:rsidR="00A445CF">
        <w:t>，</w:t>
      </w:r>
      <w:r w:rsidR="00A445CF">
        <w:rPr>
          <w:rFonts w:hint="eastAsia"/>
        </w:rPr>
        <w:t>第三方</w:t>
      </w:r>
      <w:r w:rsidR="00A445CF">
        <w:t>接入、路由模块，</w:t>
      </w:r>
      <w:r w:rsidR="00A445CF">
        <w:rPr>
          <w:rFonts w:hint="eastAsia"/>
        </w:rPr>
        <w:t>银行</w:t>
      </w:r>
      <w:r w:rsidR="00A445CF">
        <w:t>监管模块</w:t>
      </w:r>
      <w:r w:rsidR="00403934">
        <w:t>，</w:t>
      </w:r>
      <w:r w:rsidR="00403934">
        <w:rPr>
          <w:rFonts w:hint="eastAsia"/>
        </w:rPr>
        <w:t>短信</w:t>
      </w:r>
      <w:r w:rsidR="00403934">
        <w:t>、</w:t>
      </w:r>
      <w:r w:rsidR="00403934">
        <w:rPr>
          <w:rFonts w:hint="eastAsia"/>
        </w:rPr>
        <w:t>站内信</w:t>
      </w:r>
      <w:r w:rsidR="00403934">
        <w:t>模块</w:t>
      </w:r>
      <w:r w:rsidR="00A445CF">
        <w:t>。</w:t>
      </w:r>
    </w:p>
    <w:p w14:paraId="10E0E3ED" w14:textId="78CA5AC4" w:rsidR="005E12FB" w:rsidRDefault="005E12FB" w:rsidP="005E12FB">
      <w:pPr>
        <w:pStyle w:val="2"/>
      </w:pPr>
      <w:r>
        <w:rPr>
          <w:rFonts w:hint="eastAsia"/>
        </w:rPr>
        <w:t>4.1</w:t>
      </w:r>
      <w:r>
        <w:t>商户模块</w:t>
      </w:r>
    </w:p>
    <w:p w14:paraId="070BC6AC" w14:textId="4EB1FD74" w:rsidR="007E176E" w:rsidRDefault="007E176E" w:rsidP="007E176E">
      <w:r>
        <w:rPr>
          <w:rFonts w:hint="eastAsia"/>
        </w:rPr>
        <w:tab/>
        <w:t>商户</w:t>
      </w:r>
      <w:r>
        <w:t>模块是为了资金</w:t>
      </w:r>
      <w:r>
        <w:rPr>
          <w:rFonts w:hint="eastAsia"/>
        </w:rPr>
        <w:t>及</w:t>
      </w:r>
      <w:r>
        <w:t>系统安全，业务线划分，数据</w:t>
      </w:r>
      <w:r>
        <w:rPr>
          <w:rFonts w:hint="eastAsia"/>
        </w:rPr>
        <w:t>来源</w:t>
      </w:r>
      <w:r>
        <w:t>整理等考虑设计，</w:t>
      </w:r>
      <w:r>
        <w:rPr>
          <w:rFonts w:hint="eastAsia"/>
        </w:rPr>
        <w:t>商户</w:t>
      </w:r>
      <w:r>
        <w:t>分为大商户和小商户，</w:t>
      </w:r>
      <w:r>
        <w:rPr>
          <w:rFonts w:hint="eastAsia"/>
        </w:rPr>
        <w:t>大商户</w:t>
      </w:r>
      <w:r>
        <w:t>表示</w:t>
      </w:r>
      <w:r>
        <w:rPr>
          <w:rFonts w:hint="eastAsia"/>
        </w:rPr>
        <w:t>一整套</w:t>
      </w:r>
      <w:r>
        <w:t>事业线视为</w:t>
      </w:r>
      <w:r>
        <w:rPr>
          <w:rFonts w:hint="eastAsia"/>
        </w:rPr>
        <w:t>为</w:t>
      </w:r>
      <w:r>
        <w:t>一个商户，</w:t>
      </w:r>
      <w:r>
        <w:rPr>
          <w:rFonts w:hint="eastAsia"/>
        </w:rPr>
        <w:t>比如</w:t>
      </w:r>
      <w:r>
        <w:t>冠e通事业线（包含冠e通前台，运营、</w:t>
      </w:r>
      <w:r>
        <w:rPr>
          <w:rFonts w:hint="eastAsia"/>
        </w:rPr>
        <w:t>借款</w:t>
      </w:r>
      <w:r>
        <w:t>、</w:t>
      </w:r>
      <w:r>
        <w:rPr>
          <w:rFonts w:hint="eastAsia"/>
        </w:rPr>
        <w:t>出借</w:t>
      </w:r>
      <w:r>
        <w:t>、</w:t>
      </w:r>
      <w:r>
        <w:rPr>
          <w:rFonts w:hint="eastAsia"/>
        </w:rPr>
        <w:t>保理</w:t>
      </w:r>
      <w:r>
        <w:t>等系统），小商户设计，</w:t>
      </w:r>
      <w:r>
        <w:rPr>
          <w:rFonts w:hint="eastAsia"/>
        </w:rPr>
        <w:t>则是</w:t>
      </w:r>
      <w:r>
        <w:t>在次事业线下每一个系统，</w:t>
      </w:r>
      <w:r>
        <w:rPr>
          <w:rFonts w:hint="eastAsia"/>
        </w:rPr>
        <w:t>都有</w:t>
      </w:r>
      <w:r>
        <w:t>一个单独的商户号，</w:t>
      </w:r>
      <w:r>
        <w:rPr>
          <w:rFonts w:hint="eastAsia"/>
        </w:rPr>
        <w:t>以此</w:t>
      </w:r>
      <w:r>
        <w:t>商户号，</w:t>
      </w:r>
      <w:r>
        <w:rPr>
          <w:rFonts w:hint="eastAsia"/>
        </w:rPr>
        <w:t>对此</w:t>
      </w:r>
      <w:r>
        <w:t>系统</w:t>
      </w:r>
      <w:r>
        <w:rPr>
          <w:rFonts w:hint="eastAsia"/>
        </w:rPr>
        <w:t>划分</w:t>
      </w:r>
      <w:r>
        <w:t>API访问权限，</w:t>
      </w:r>
      <w:r>
        <w:rPr>
          <w:rFonts w:hint="eastAsia"/>
        </w:rPr>
        <w:t>ip</w:t>
      </w:r>
      <w:r>
        <w:t>访问限制</w:t>
      </w:r>
      <w:r>
        <w:rPr>
          <w:rFonts w:hint="eastAsia"/>
        </w:rPr>
        <w:t>等规则</w:t>
      </w:r>
      <w:r>
        <w:t>，</w:t>
      </w:r>
      <w:r>
        <w:rPr>
          <w:rFonts w:hint="eastAsia"/>
        </w:rPr>
        <w:t>并</w:t>
      </w:r>
      <w:r>
        <w:t>以此商户号进行数据接入的安全校验，</w:t>
      </w:r>
      <w:r>
        <w:rPr>
          <w:rFonts w:hint="eastAsia"/>
        </w:rPr>
        <w:t>生成</w:t>
      </w:r>
      <w:r>
        <w:t>安全校验key等。</w:t>
      </w:r>
      <w:r w:rsidR="00BC6BD8">
        <w:rPr>
          <w:rFonts w:hint="eastAsia"/>
        </w:rPr>
        <w:t>此</w:t>
      </w:r>
      <w:r>
        <w:rPr>
          <w:rFonts w:hint="eastAsia"/>
        </w:rPr>
        <w:t>功能</w:t>
      </w:r>
      <w:r>
        <w:t>需要有管理平台</w:t>
      </w:r>
      <w:r>
        <w:rPr>
          <w:rFonts w:hint="eastAsia"/>
        </w:rPr>
        <w:t>进行页面</w:t>
      </w:r>
      <w:r>
        <w:t>展示，</w:t>
      </w:r>
      <w:r>
        <w:rPr>
          <w:rFonts w:hint="eastAsia"/>
        </w:rPr>
        <w:t>数据</w:t>
      </w:r>
      <w:r>
        <w:t>输入，</w:t>
      </w:r>
      <w:r>
        <w:rPr>
          <w:rFonts w:hint="eastAsia"/>
        </w:rPr>
        <w:t>修改</w:t>
      </w:r>
      <w:r>
        <w:t>等功能。</w:t>
      </w:r>
    </w:p>
    <w:p w14:paraId="0FFD6BA0" w14:textId="77EEE62E" w:rsidR="007E176E" w:rsidRDefault="007E176E" w:rsidP="007E176E">
      <w:pPr>
        <w:pStyle w:val="3"/>
      </w:pPr>
      <w:r>
        <w:rPr>
          <w:rFonts w:hint="eastAsia"/>
        </w:rPr>
        <w:lastRenderedPageBreak/>
        <w:t>4.1.1</w:t>
      </w:r>
      <w:r>
        <w:t>商户列表</w:t>
      </w:r>
    </w:p>
    <w:p w14:paraId="2301789C" w14:textId="3EC78379" w:rsidR="007E176E" w:rsidRDefault="007E176E" w:rsidP="007E176E">
      <w:pPr>
        <w:pStyle w:val="3"/>
      </w:pPr>
      <w:r>
        <w:rPr>
          <w:rFonts w:hint="eastAsia"/>
        </w:rPr>
        <w:t>4.1.2</w:t>
      </w:r>
      <w:r>
        <w:t>新增商户</w:t>
      </w:r>
    </w:p>
    <w:p w14:paraId="070B8610" w14:textId="618D371D" w:rsidR="007E176E" w:rsidRDefault="007E176E" w:rsidP="007E176E">
      <w:pPr>
        <w:pStyle w:val="3"/>
      </w:pPr>
      <w:r>
        <w:rPr>
          <w:rFonts w:hint="eastAsia"/>
        </w:rPr>
        <w:t>4.1.3</w:t>
      </w:r>
      <w:r>
        <w:t>修改商户</w:t>
      </w:r>
    </w:p>
    <w:p w14:paraId="01883685" w14:textId="6BE4F834" w:rsidR="007E176E" w:rsidRDefault="007E176E" w:rsidP="007E176E">
      <w:pPr>
        <w:pStyle w:val="3"/>
      </w:pPr>
      <w:r>
        <w:rPr>
          <w:rFonts w:hint="eastAsia"/>
        </w:rPr>
        <w:t>4.1.4白名单</w:t>
      </w:r>
      <w:r>
        <w:t>列表</w:t>
      </w:r>
    </w:p>
    <w:p w14:paraId="4A12D156" w14:textId="46B2D53F" w:rsidR="007E176E" w:rsidRPr="007E176E" w:rsidRDefault="007E176E" w:rsidP="00A445CF">
      <w:pPr>
        <w:pStyle w:val="3"/>
      </w:pPr>
      <w:r>
        <w:rPr>
          <w:rFonts w:hint="eastAsia"/>
        </w:rPr>
        <w:t>4.1.5</w:t>
      </w:r>
      <w:r w:rsidR="00A445CF">
        <w:t>新增</w:t>
      </w:r>
      <w:r>
        <w:rPr>
          <w:rFonts w:hint="eastAsia"/>
        </w:rPr>
        <w:t>白名单</w:t>
      </w:r>
    </w:p>
    <w:p w14:paraId="2A5CF87D" w14:textId="56FE725A" w:rsidR="007E176E" w:rsidRDefault="007E176E" w:rsidP="007E176E">
      <w:pPr>
        <w:pStyle w:val="3"/>
      </w:pPr>
      <w:r>
        <w:rPr>
          <w:rFonts w:hint="eastAsia"/>
        </w:rPr>
        <w:t>4.1.</w:t>
      </w:r>
      <w:r w:rsidR="00A445CF">
        <w:t>6</w:t>
      </w:r>
      <w:r>
        <w:rPr>
          <w:rFonts w:hint="eastAsia"/>
        </w:rPr>
        <w:t>黑名单</w:t>
      </w:r>
    </w:p>
    <w:p w14:paraId="7A3D56CB" w14:textId="3C2267EB" w:rsidR="00A445CF" w:rsidRPr="00A445CF" w:rsidRDefault="00A445CF" w:rsidP="00A445CF">
      <w:pPr>
        <w:pStyle w:val="2"/>
      </w:pPr>
      <w:r>
        <w:t>4.1.7</w:t>
      </w:r>
      <w:r>
        <w:rPr>
          <w:rFonts w:hint="eastAsia"/>
        </w:rPr>
        <w:t>黑名单</w:t>
      </w:r>
      <w:r>
        <w:t>消除</w:t>
      </w:r>
    </w:p>
    <w:p w14:paraId="5C66CB32" w14:textId="769BB953" w:rsidR="007E176E" w:rsidRDefault="00A445CF" w:rsidP="00A445CF">
      <w:pPr>
        <w:pStyle w:val="3"/>
      </w:pPr>
      <w:r>
        <w:rPr>
          <w:rFonts w:hint="eastAsia"/>
        </w:rPr>
        <w:t>4.1.8</w:t>
      </w:r>
      <w:r w:rsidR="007E176E">
        <w:rPr>
          <w:rFonts w:hint="eastAsia"/>
        </w:rPr>
        <w:t>API</w:t>
      </w:r>
      <w:r w:rsidR="007E176E">
        <w:t>列表</w:t>
      </w:r>
    </w:p>
    <w:p w14:paraId="0EF970C0" w14:textId="7BAC6E19" w:rsidR="00A445CF" w:rsidRDefault="00A445CF" w:rsidP="00A445CF">
      <w:pPr>
        <w:pStyle w:val="3"/>
      </w:pPr>
      <w:r>
        <w:t>4.1.9新增</w:t>
      </w:r>
      <w:r>
        <w:rPr>
          <w:rFonts w:hint="eastAsia"/>
        </w:rPr>
        <w:t xml:space="preserve">API </w:t>
      </w:r>
    </w:p>
    <w:p w14:paraId="2108A22E" w14:textId="24CA2734" w:rsidR="00A445CF" w:rsidRDefault="00A445CF" w:rsidP="00A445CF">
      <w:pPr>
        <w:pStyle w:val="3"/>
      </w:pPr>
      <w:r>
        <w:rPr>
          <w:rFonts w:hint="eastAsia"/>
        </w:rPr>
        <w:t>4.1.10商户</w:t>
      </w:r>
      <w:r>
        <w:t>白名单设置</w:t>
      </w:r>
    </w:p>
    <w:p w14:paraId="7A4EC071" w14:textId="42097274" w:rsidR="00A445CF" w:rsidRPr="00A445CF" w:rsidRDefault="00A445CF" w:rsidP="00A445CF">
      <w:pPr>
        <w:pStyle w:val="3"/>
      </w:pPr>
      <w:r>
        <w:rPr>
          <w:rFonts w:hint="eastAsia"/>
        </w:rPr>
        <w:t>4.1.11商户</w:t>
      </w:r>
      <w:r>
        <w:t>API授权</w:t>
      </w:r>
    </w:p>
    <w:p w14:paraId="06B1BE7A" w14:textId="77777777" w:rsidR="007E176E" w:rsidRPr="007E176E" w:rsidRDefault="007E176E" w:rsidP="007E176E"/>
    <w:p w14:paraId="0609063F" w14:textId="27509444" w:rsidR="005E12FB" w:rsidRDefault="005E12FB" w:rsidP="00BA68D2">
      <w:pPr>
        <w:pStyle w:val="2"/>
      </w:pPr>
      <w:r>
        <w:rPr>
          <w:rFonts w:hint="eastAsia"/>
        </w:rPr>
        <w:t>4.2</w:t>
      </w:r>
      <w:r w:rsidR="00546E39">
        <w:rPr>
          <w:rFonts w:hint="eastAsia"/>
        </w:rPr>
        <w:t>账户及核心客户信息</w:t>
      </w:r>
      <w:r>
        <w:t>模块</w:t>
      </w:r>
    </w:p>
    <w:p w14:paraId="57668AC0" w14:textId="685C5899" w:rsidR="00BC6BD8" w:rsidRDefault="00BC6BD8" w:rsidP="00BC6BD8">
      <w:r>
        <w:rPr>
          <w:rFonts w:hint="eastAsia"/>
        </w:rPr>
        <w:t>账户为资金</w:t>
      </w:r>
      <w:r>
        <w:t>系统的核心功能，</w:t>
      </w:r>
      <w:r>
        <w:rPr>
          <w:rFonts w:hint="eastAsia"/>
        </w:rPr>
        <w:t>资金</w:t>
      </w:r>
      <w:r>
        <w:t>系统完全围绕账户进行资金的划拨，</w:t>
      </w:r>
      <w:r w:rsidR="00403934">
        <w:t>进账</w:t>
      </w:r>
      <w:r w:rsidR="00403934">
        <w:rPr>
          <w:rFonts w:hint="eastAsia"/>
        </w:rPr>
        <w:t>和</w:t>
      </w:r>
      <w:r w:rsidR="00403934">
        <w:t>出账，</w:t>
      </w:r>
      <w:r w:rsidR="00403934">
        <w:rPr>
          <w:rFonts w:hint="eastAsia"/>
        </w:rPr>
        <w:t>本模块</w:t>
      </w:r>
      <w:r w:rsidR="00403934">
        <w:t>一完成本地</w:t>
      </w:r>
      <w:r w:rsidR="00403934">
        <w:rPr>
          <w:rFonts w:hint="eastAsia"/>
        </w:rPr>
        <w:t>账户</w:t>
      </w:r>
      <w:r w:rsidR="00403934">
        <w:t>的建账，</w:t>
      </w:r>
      <w:r w:rsidR="00403934">
        <w:rPr>
          <w:rFonts w:hint="eastAsia"/>
        </w:rPr>
        <w:t>账户</w:t>
      </w:r>
      <w:r w:rsidR="00403934">
        <w:t>余额的变动，</w:t>
      </w:r>
      <w:r w:rsidR="00403934">
        <w:rPr>
          <w:rFonts w:hint="eastAsia"/>
        </w:rPr>
        <w:t>余额</w:t>
      </w:r>
      <w:r w:rsidR="00403934">
        <w:t>变动以进账后置，</w:t>
      </w:r>
      <w:r w:rsidR="00403934">
        <w:rPr>
          <w:rFonts w:hint="eastAsia"/>
        </w:rPr>
        <w:t>出账</w:t>
      </w:r>
      <w:r w:rsidR="00403934">
        <w:t>先置</w:t>
      </w:r>
      <w:r w:rsidR="00403934">
        <w:rPr>
          <w:rFonts w:hint="eastAsia"/>
        </w:rPr>
        <w:t>为</w:t>
      </w:r>
      <w:r w:rsidR="00403934">
        <w:t>原则，事后核对为准则进行。</w:t>
      </w:r>
      <w:r w:rsidR="00403934">
        <w:rPr>
          <w:rFonts w:hint="eastAsia"/>
        </w:rPr>
        <w:t>记录</w:t>
      </w:r>
      <w:r w:rsidR="00403934">
        <w:t>每一笔交易的状态，事后核对为原则；</w:t>
      </w:r>
      <w:r w:rsidR="00403934">
        <w:rPr>
          <w:rFonts w:hint="eastAsia"/>
        </w:rPr>
        <w:t>完成</w:t>
      </w:r>
      <w:r w:rsidR="00403934">
        <w:t>第三方托管账户的开户操作；</w:t>
      </w:r>
      <w:r w:rsidR="00403934">
        <w:rPr>
          <w:rFonts w:hint="eastAsia"/>
        </w:rPr>
        <w:t>三</w:t>
      </w:r>
      <w:r w:rsidR="00403934">
        <w:t>是完成核心数据（客户核心数据，</w:t>
      </w:r>
      <w:r w:rsidR="00403934">
        <w:rPr>
          <w:rFonts w:hint="eastAsia"/>
        </w:rPr>
        <w:t>银行卡</w:t>
      </w:r>
      <w:r w:rsidR="00403934">
        <w:t>核</w:t>
      </w:r>
      <w:r w:rsidR="00403934">
        <w:lastRenderedPageBreak/>
        <w:t>心数据）的记录操作。</w:t>
      </w:r>
    </w:p>
    <w:p w14:paraId="64EB08CF" w14:textId="654C5BA0" w:rsidR="00403934" w:rsidRDefault="00403934" w:rsidP="00403934">
      <w:pPr>
        <w:pStyle w:val="3"/>
      </w:pPr>
      <w:r>
        <w:rPr>
          <w:rFonts w:hint="eastAsia"/>
        </w:rPr>
        <w:t>4.2.1</w:t>
      </w:r>
      <w:r>
        <w:t>开户流程</w:t>
      </w:r>
    </w:p>
    <w:p w14:paraId="6AC83B2A" w14:textId="7C4FA583" w:rsidR="004C56A3" w:rsidRPr="004C56A3" w:rsidRDefault="004C56A3" w:rsidP="004C56A3">
      <w:bookmarkStart w:id="1" w:name="_GoBack"/>
      <w:r w:rsidRPr="004C56A3">
        <w:rPr>
          <w:noProof/>
        </w:rPr>
        <w:drawing>
          <wp:inline distT="0" distB="0" distL="0" distR="0" wp14:anchorId="168D974A" wp14:editId="57D79DC5">
            <wp:extent cx="5270500" cy="1470025"/>
            <wp:effectExtent l="0" t="0" r="1270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47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"/>
    </w:p>
    <w:p w14:paraId="05CC74B3" w14:textId="1877D9F2" w:rsidR="004C56A3" w:rsidRDefault="004C56A3" w:rsidP="004C56A3">
      <w:pPr>
        <w:pStyle w:val="3"/>
      </w:pPr>
      <w:r>
        <w:rPr>
          <w:rFonts w:hint="eastAsia"/>
        </w:rPr>
        <w:t>4.2.2</w:t>
      </w:r>
      <w:r>
        <w:t>开户功能</w:t>
      </w:r>
    </w:p>
    <w:p w14:paraId="744C4B0A" w14:textId="77777777" w:rsidR="00167C54" w:rsidRDefault="00167C54" w:rsidP="00167C54">
      <w:pPr>
        <w:pStyle w:val="4"/>
      </w:pPr>
      <w:r>
        <w:t>4.2.2.1</w:t>
      </w:r>
      <w:r w:rsidR="00403934">
        <w:rPr>
          <w:rFonts w:hint="eastAsia"/>
        </w:rPr>
        <w:t>开户</w:t>
      </w:r>
      <w:r w:rsidR="00403934">
        <w:t>原则</w:t>
      </w:r>
    </w:p>
    <w:p w14:paraId="049844BC" w14:textId="5D1DE7C5" w:rsidR="00403934" w:rsidRDefault="00167C54" w:rsidP="00167C54">
      <w:pPr>
        <w:ind w:left="420" w:firstLine="420"/>
      </w:pPr>
      <w:r>
        <w:t>原则</w:t>
      </w:r>
      <w:r w:rsidR="00403934">
        <w:t>上由相关业务系统发送请求开户，</w:t>
      </w:r>
      <w:r w:rsidR="00403934">
        <w:rPr>
          <w:rFonts w:hint="eastAsia"/>
        </w:rPr>
        <w:t>本系统</w:t>
      </w:r>
      <w:r w:rsidR="00403934">
        <w:t>提供特殊账户</w:t>
      </w:r>
      <w:r w:rsidR="00403934">
        <w:rPr>
          <w:rFonts w:hint="eastAsia"/>
        </w:rPr>
        <w:t>的</w:t>
      </w:r>
      <w:r w:rsidR="00403934">
        <w:t>开户操作，包括不限于以下账户类型，</w:t>
      </w:r>
      <w:r w:rsidR="00403934">
        <w:rPr>
          <w:rFonts w:hint="eastAsia"/>
        </w:rPr>
        <w:t>抵押权账户</w:t>
      </w:r>
      <w:r w:rsidR="00403934">
        <w:t>、</w:t>
      </w:r>
      <w:r w:rsidR="00403934">
        <w:rPr>
          <w:rFonts w:hint="eastAsia"/>
        </w:rPr>
        <w:t>代偿</w:t>
      </w:r>
      <w:r w:rsidR="00403934">
        <w:t>账户、</w:t>
      </w:r>
      <w:r w:rsidR="00403934">
        <w:rPr>
          <w:rFonts w:hint="eastAsia"/>
        </w:rPr>
        <w:t>公司</w:t>
      </w:r>
      <w:r w:rsidR="00403934">
        <w:t>账户</w:t>
      </w:r>
      <w:r w:rsidR="00403934">
        <w:rPr>
          <w:rFonts w:hint="eastAsia"/>
        </w:rPr>
        <w:t>等</w:t>
      </w:r>
      <w:r w:rsidR="00403934">
        <w:t>。</w:t>
      </w:r>
    </w:p>
    <w:p w14:paraId="4E560C74" w14:textId="4F3F91D2" w:rsidR="001F28A4" w:rsidRDefault="001F28A4" w:rsidP="001F28A4">
      <w:pPr>
        <w:pStyle w:val="4"/>
      </w:pPr>
      <w:r>
        <w:t>4.2.2.2</w:t>
      </w:r>
      <w:r>
        <w:rPr>
          <w:rFonts w:hint="eastAsia"/>
        </w:rPr>
        <w:t>涉及</w:t>
      </w:r>
      <w:r>
        <w:t>数据表</w:t>
      </w:r>
    </w:p>
    <w:p w14:paraId="54CA0712" w14:textId="1D55AD43" w:rsidR="001F28A4" w:rsidRDefault="001F28A4" w:rsidP="001F28A4">
      <w:r>
        <w:rPr>
          <w:rFonts w:hint="eastAsia"/>
        </w:rPr>
        <w:tab/>
        <w:t>本地</w:t>
      </w:r>
      <w:r>
        <w:t>账户表（），</w:t>
      </w:r>
      <w:r>
        <w:rPr>
          <w:rFonts w:hint="eastAsia"/>
        </w:rPr>
        <w:t>客户</w:t>
      </w:r>
      <w:r>
        <w:t>核心</w:t>
      </w:r>
      <w:r>
        <w:rPr>
          <w:rFonts w:hint="eastAsia"/>
        </w:rPr>
        <w:t>数据</w:t>
      </w:r>
      <w:r>
        <w:t>表（），</w:t>
      </w:r>
      <w:r>
        <w:rPr>
          <w:rFonts w:hint="eastAsia"/>
        </w:rPr>
        <w:t>第三方</w:t>
      </w:r>
      <w:r>
        <w:t>账户表（），</w:t>
      </w:r>
      <w:r>
        <w:rPr>
          <w:rFonts w:hint="eastAsia"/>
        </w:rPr>
        <w:t>银行卡</w:t>
      </w:r>
      <w:r>
        <w:t>信息表（）</w:t>
      </w:r>
    </w:p>
    <w:p w14:paraId="171F0D80" w14:textId="7DCCF319" w:rsidR="001F28A4" w:rsidRPr="001F28A4" w:rsidRDefault="001F28A4" w:rsidP="001F28A4">
      <w:pPr>
        <w:rPr>
          <w:color w:val="FF0000"/>
        </w:rPr>
      </w:pPr>
      <w:r w:rsidRPr="001F28A4">
        <w:rPr>
          <w:rFonts w:hint="eastAsia"/>
          <w:color w:val="FF0000"/>
        </w:rPr>
        <w:t>待确认</w:t>
      </w:r>
      <w:r w:rsidRPr="001F28A4">
        <w:rPr>
          <w:color w:val="FF0000"/>
        </w:rPr>
        <w:t>：</w:t>
      </w:r>
      <w:r w:rsidRPr="001F28A4">
        <w:rPr>
          <w:rFonts w:hint="eastAsia"/>
          <w:color w:val="FF0000"/>
        </w:rPr>
        <w:t>是否</w:t>
      </w:r>
      <w:r w:rsidRPr="001F28A4">
        <w:rPr>
          <w:color w:val="FF0000"/>
        </w:rPr>
        <w:t>需要</w:t>
      </w:r>
      <w:r w:rsidRPr="001F28A4">
        <w:rPr>
          <w:rFonts w:hint="eastAsia"/>
          <w:color w:val="FF0000"/>
        </w:rPr>
        <w:t>开户</w:t>
      </w:r>
      <w:r w:rsidRPr="001F28A4">
        <w:rPr>
          <w:color w:val="FF0000"/>
        </w:rPr>
        <w:t>记录表（</w:t>
      </w:r>
      <w:r w:rsidRPr="001F28A4">
        <w:rPr>
          <w:rFonts w:hint="eastAsia"/>
          <w:color w:val="FF0000"/>
        </w:rPr>
        <w:t>API</w:t>
      </w:r>
      <w:r w:rsidRPr="001F28A4">
        <w:rPr>
          <w:color w:val="FF0000"/>
        </w:rPr>
        <w:t>接入</w:t>
      </w:r>
      <w:r w:rsidRPr="001F28A4">
        <w:rPr>
          <w:rFonts w:hint="eastAsia"/>
          <w:color w:val="FF0000"/>
        </w:rPr>
        <w:t>订单</w:t>
      </w:r>
      <w:r w:rsidRPr="001F28A4">
        <w:rPr>
          <w:color w:val="FF0000"/>
        </w:rPr>
        <w:t>表，</w:t>
      </w:r>
      <w:r w:rsidRPr="001F28A4">
        <w:rPr>
          <w:rFonts w:hint="eastAsia"/>
          <w:color w:val="FF0000"/>
        </w:rPr>
        <w:t>不包含</w:t>
      </w:r>
      <w:r w:rsidRPr="001F28A4">
        <w:rPr>
          <w:color w:val="FF0000"/>
        </w:rPr>
        <w:t>开户信息，</w:t>
      </w:r>
      <w:r w:rsidRPr="001F28A4">
        <w:rPr>
          <w:rFonts w:hint="eastAsia"/>
          <w:color w:val="FF0000"/>
        </w:rPr>
        <w:t>仅包含</w:t>
      </w:r>
      <w:r w:rsidRPr="001F28A4">
        <w:rPr>
          <w:color w:val="FF0000"/>
        </w:rPr>
        <w:t>公共请求信息）</w:t>
      </w:r>
      <w:r>
        <w:rPr>
          <w:color w:val="FF0000"/>
        </w:rPr>
        <w:t>，</w:t>
      </w:r>
      <w:r>
        <w:rPr>
          <w:rFonts w:hint="eastAsia"/>
          <w:color w:val="FF0000"/>
        </w:rPr>
        <w:t>此处</w:t>
      </w:r>
      <w:r>
        <w:rPr>
          <w:color w:val="FF0000"/>
        </w:rPr>
        <w:t>未考虑清楚</w:t>
      </w:r>
    </w:p>
    <w:p w14:paraId="6D658283" w14:textId="09F97A1F" w:rsidR="001F28A4" w:rsidRDefault="001F28A4" w:rsidP="001F28A4">
      <w:pPr>
        <w:pStyle w:val="4"/>
      </w:pPr>
      <w:r>
        <w:t>4.2.2.3</w:t>
      </w:r>
      <w:r>
        <w:rPr>
          <w:rFonts w:hint="eastAsia"/>
        </w:rPr>
        <w:t>记录</w:t>
      </w:r>
      <w:r>
        <w:t>规则</w:t>
      </w:r>
    </w:p>
    <w:p w14:paraId="42CEBF7E" w14:textId="7FCD01F3" w:rsidR="001F28A4" w:rsidRDefault="001F28A4" w:rsidP="001F28A4">
      <w:r>
        <w:t>如果需要第三方开户，</w:t>
      </w:r>
      <w:r>
        <w:rPr>
          <w:rFonts w:hint="eastAsia"/>
        </w:rPr>
        <w:t>需要</w:t>
      </w:r>
      <w:r>
        <w:t>等待第三方开户成功，</w:t>
      </w:r>
      <w:r>
        <w:rPr>
          <w:rFonts w:hint="eastAsia"/>
        </w:rPr>
        <w:t>才记录</w:t>
      </w:r>
      <w:r>
        <w:t>相关表数据</w:t>
      </w:r>
    </w:p>
    <w:p w14:paraId="3123A562" w14:textId="77777777" w:rsidR="001F28A4" w:rsidRDefault="001F28A4" w:rsidP="001F28A4">
      <w:pPr>
        <w:rPr>
          <w:color w:val="FF0000"/>
        </w:rPr>
      </w:pPr>
      <w:r w:rsidRPr="001F28A4">
        <w:rPr>
          <w:rFonts w:hint="eastAsia"/>
          <w:color w:val="FF0000"/>
        </w:rPr>
        <w:t>如果</w:t>
      </w:r>
      <w:r w:rsidRPr="001F28A4">
        <w:rPr>
          <w:color w:val="FF0000"/>
        </w:rPr>
        <w:t>不需要第三方开户：是否需要增加本地实名校验步骤，</w:t>
      </w:r>
      <w:r w:rsidRPr="001F28A4">
        <w:rPr>
          <w:rFonts w:hint="eastAsia"/>
          <w:color w:val="FF0000"/>
        </w:rPr>
        <w:t>还是</w:t>
      </w:r>
      <w:r w:rsidRPr="001F28A4">
        <w:rPr>
          <w:color w:val="FF0000"/>
        </w:rPr>
        <w:t>直接账户开通，</w:t>
      </w:r>
      <w:r w:rsidRPr="001F28A4">
        <w:rPr>
          <w:rFonts w:hint="eastAsia"/>
          <w:color w:val="FF0000"/>
        </w:rPr>
        <w:t>从</w:t>
      </w:r>
      <w:r w:rsidRPr="001F28A4">
        <w:rPr>
          <w:color w:val="FF0000"/>
        </w:rPr>
        <w:t>安全考虑，</w:t>
      </w:r>
      <w:r w:rsidRPr="001F28A4">
        <w:rPr>
          <w:rFonts w:hint="eastAsia"/>
          <w:color w:val="FF0000"/>
        </w:rPr>
        <w:t>建议</w:t>
      </w:r>
      <w:r w:rsidRPr="001F28A4">
        <w:rPr>
          <w:color w:val="FF0000"/>
        </w:rPr>
        <w:t>增加本地实名校验（需确认校验规则）</w:t>
      </w:r>
    </w:p>
    <w:p w14:paraId="76D0C00F" w14:textId="3F8C5E6B" w:rsidR="001F28A4" w:rsidRPr="001F28A4" w:rsidRDefault="001F28A4" w:rsidP="001F28A4">
      <w:pPr>
        <w:rPr>
          <w:color w:val="FF0000"/>
        </w:rPr>
      </w:pPr>
      <w:r>
        <w:rPr>
          <w:color w:val="FF0000"/>
        </w:rPr>
        <w:lastRenderedPageBreak/>
        <w:t>第一期仅考虑富友开户情况</w:t>
      </w:r>
    </w:p>
    <w:p w14:paraId="778D7D2D" w14:textId="3939BBF9" w:rsidR="001F28A4" w:rsidRDefault="001F28A4" w:rsidP="001F28A4">
      <w:pPr>
        <w:pStyle w:val="3"/>
      </w:pPr>
      <w:r>
        <w:t>4.2.3</w:t>
      </w:r>
      <w:r>
        <w:rPr>
          <w:rFonts w:hint="eastAsia"/>
        </w:rPr>
        <w:t>账户</w:t>
      </w:r>
      <w:r>
        <w:t>列表</w:t>
      </w:r>
    </w:p>
    <w:p w14:paraId="76ED17F2" w14:textId="72B13128" w:rsidR="001F28A4" w:rsidRDefault="001F28A4" w:rsidP="001F28A4">
      <w:r>
        <w:rPr>
          <w:rFonts w:hint="eastAsia"/>
        </w:rPr>
        <w:tab/>
        <w:t>账户</w:t>
      </w:r>
      <w:r>
        <w:t>列表，</w:t>
      </w:r>
      <w:r>
        <w:rPr>
          <w:rFonts w:hint="eastAsia"/>
        </w:rPr>
        <w:t>由于</w:t>
      </w:r>
      <w:r>
        <w:t>账户</w:t>
      </w:r>
      <w:r>
        <w:rPr>
          <w:rFonts w:hint="eastAsia"/>
        </w:rPr>
        <w:t>类型</w:t>
      </w:r>
      <w:r>
        <w:t>的区分，</w:t>
      </w:r>
      <w:r>
        <w:rPr>
          <w:rFonts w:hint="eastAsia"/>
        </w:rPr>
        <w:t>账户</w:t>
      </w:r>
      <w:r>
        <w:t>列表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按照</w:t>
      </w:r>
      <w:r>
        <w:t>账户</w:t>
      </w:r>
      <w:r>
        <w:rPr>
          <w:rFonts w:hint="eastAsia"/>
        </w:rPr>
        <w:t>类型</w:t>
      </w:r>
      <w:r>
        <w:t>进行</w:t>
      </w:r>
      <w:r>
        <w:rPr>
          <w:rFonts w:hint="eastAsia"/>
        </w:rPr>
        <w:t>分类</w:t>
      </w:r>
      <w:r>
        <w:t>，</w:t>
      </w:r>
    </w:p>
    <w:p w14:paraId="12B7BD47" w14:textId="6D976811" w:rsidR="001F28A4" w:rsidRDefault="001F28A4" w:rsidP="001F28A4">
      <w:r>
        <w:rPr>
          <w:rFonts w:hint="eastAsia"/>
        </w:rPr>
        <w:t>包含</w:t>
      </w:r>
      <w:r>
        <w:t>并不限于</w:t>
      </w:r>
      <w:r>
        <w:rPr>
          <w:rFonts w:hint="eastAsia"/>
        </w:rPr>
        <w:t>以下</w:t>
      </w:r>
      <w:r>
        <w:t>类型，</w:t>
      </w:r>
      <w:r>
        <w:rPr>
          <w:rFonts w:hint="eastAsia"/>
        </w:rPr>
        <w:t>互联网</w:t>
      </w:r>
      <w:r>
        <w:t>账户、</w:t>
      </w:r>
      <w:r>
        <w:rPr>
          <w:rFonts w:hint="eastAsia"/>
        </w:rPr>
        <w:t>出借</w:t>
      </w:r>
      <w:r>
        <w:t>账户、</w:t>
      </w:r>
      <w:r>
        <w:rPr>
          <w:rFonts w:hint="eastAsia"/>
        </w:rPr>
        <w:t>借款</w:t>
      </w:r>
      <w:r>
        <w:t>账户、</w:t>
      </w:r>
      <w:r>
        <w:rPr>
          <w:rFonts w:hint="eastAsia"/>
        </w:rPr>
        <w:t>保理</w:t>
      </w:r>
      <w:r>
        <w:t>账户、</w:t>
      </w:r>
      <w:r>
        <w:rPr>
          <w:rFonts w:hint="eastAsia"/>
        </w:rPr>
        <w:t>抵押权</w:t>
      </w:r>
      <w:r>
        <w:t>人账户、</w:t>
      </w:r>
      <w:r>
        <w:rPr>
          <w:rFonts w:hint="eastAsia"/>
        </w:rPr>
        <w:t>代偿</w:t>
      </w:r>
      <w:r>
        <w:t>账户、</w:t>
      </w:r>
      <w:r>
        <w:rPr>
          <w:rFonts w:hint="eastAsia"/>
        </w:rPr>
        <w:t>公司</w:t>
      </w:r>
      <w:r>
        <w:t>账户</w:t>
      </w:r>
      <w:r>
        <w:rPr>
          <w:rFonts w:hint="eastAsia"/>
        </w:rPr>
        <w:t>等</w:t>
      </w:r>
      <w:r w:rsidR="00B20B34">
        <w:t>，</w:t>
      </w:r>
      <w:r w:rsidR="00B20B34">
        <w:rPr>
          <w:rFonts w:hint="eastAsia"/>
        </w:rPr>
        <w:t>提供</w:t>
      </w:r>
      <w:r w:rsidR="00B20B34">
        <w:t>新增账户按钮（部分列表提供），</w:t>
      </w:r>
      <w:r w:rsidR="00B20B34">
        <w:rPr>
          <w:rFonts w:hint="eastAsia"/>
        </w:rPr>
        <w:t>查询</w:t>
      </w:r>
      <w:r w:rsidR="00B20B34">
        <w:t>流水按钮，</w:t>
      </w:r>
      <w:r w:rsidR="00B20B34">
        <w:rPr>
          <w:rFonts w:hint="eastAsia"/>
        </w:rPr>
        <w:t>所有</w:t>
      </w:r>
      <w:r w:rsidR="00B20B34">
        <w:t>账户后面添加改按钮。</w:t>
      </w:r>
    </w:p>
    <w:p w14:paraId="5D6010BB" w14:textId="687C15C3" w:rsidR="003B6A97" w:rsidRDefault="003B6A97" w:rsidP="003B6A97">
      <w:pPr>
        <w:pStyle w:val="4"/>
      </w:pPr>
      <w:r>
        <w:t>4.2.3.1</w:t>
      </w:r>
      <w:r w:rsidR="00B20B34">
        <w:t>流水查询</w:t>
      </w:r>
    </w:p>
    <w:p w14:paraId="2F37B97E" w14:textId="57974EA0" w:rsidR="001F28A4" w:rsidRDefault="001F28A4" w:rsidP="001F28A4">
      <w:pPr>
        <w:pStyle w:val="3"/>
      </w:pPr>
      <w:r>
        <w:rPr>
          <w:rFonts w:hint="eastAsia"/>
        </w:rPr>
        <w:t>4.2.4</w:t>
      </w:r>
      <w:r>
        <w:t>新增账户</w:t>
      </w:r>
    </w:p>
    <w:p w14:paraId="62B04250" w14:textId="413C4B73" w:rsidR="001F28A4" w:rsidRDefault="001F28A4" w:rsidP="001F28A4">
      <w:r>
        <w:rPr>
          <w:rFonts w:hint="eastAsia"/>
        </w:rPr>
        <w:tab/>
        <w:t>对</w:t>
      </w:r>
      <w:r>
        <w:t>于抵押权人账户、</w:t>
      </w:r>
      <w:r w:rsidR="00477EDB">
        <w:t>代偿账户、</w:t>
      </w:r>
      <w:r w:rsidR="00477EDB">
        <w:rPr>
          <w:rFonts w:hint="eastAsia"/>
        </w:rPr>
        <w:t>公司</w:t>
      </w:r>
      <w:r w:rsidR="00477EDB">
        <w:t>账户等</w:t>
      </w:r>
      <w:r w:rsidR="00477EDB">
        <w:rPr>
          <w:rFonts w:hint="eastAsia"/>
        </w:rPr>
        <w:t>特殊</w:t>
      </w:r>
      <w:r w:rsidR="00477EDB">
        <w:t>账户，</w:t>
      </w:r>
      <w:r w:rsidR="00477EDB">
        <w:rPr>
          <w:rFonts w:hint="eastAsia"/>
        </w:rPr>
        <w:t>允许</w:t>
      </w:r>
      <w:r w:rsidR="00477EDB">
        <w:t>操作员，</w:t>
      </w:r>
      <w:r w:rsidR="00477EDB">
        <w:rPr>
          <w:rFonts w:hint="eastAsia"/>
        </w:rPr>
        <w:t>在</w:t>
      </w:r>
      <w:r w:rsidR="00477EDB">
        <w:t>本系统</w:t>
      </w:r>
      <w:r w:rsidR="00477EDB">
        <w:rPr>
          <w:rFonts w:hint="eastAsia"/>
        </w:rPr>
        <w:t>进行</w:t>
      </w:r>
      <w:r w:rsidR="00477EDB">
        <w:t>开户操作，开户字段</w:t>
      </w:r>
      <w:r w:rsidR="00477EDB">
        <w:rPr>
          <w:rFonts w:hint="eastAsia"/>
        </w:rPr>
        <w:t>如下</w:t>
      </w:r>
      <w:r w:rsidR="00477EDB">
        <w:t>：</w:t>
      </w:r>
    </w:p>
    <w:p w14:paraId="6E1029A5" w14:textId="79D81AED" w:rsidR="00A4712C" w:rsidRDefault="00A4712C" w:rsidP="00A4712C">
      <w:pPr>
        <w:pStyle w:val="3"/>
      </w:pPr>
      <w:r>
        <w:rPr>
          <w:rFonts w:hint="eastAsia"/>
        </w:rPr>
        <w:t>4.2.5</w:t>
      </w:r>
      <w:r>
        <w:t>开户涉及模块</w:t>
      </w:r>
    </w:p>
    <w:p w14:paraId="728DE8CF" w14:textId="44199706" w:rsidR="00A4712C" w:rsidRDefault="00A4712C" w:rsidP="00A4712C">
      <w:r>
        <w:rPr>
          <w:rFonts w:hint="eastAsia"/>
        </w:rPr>
        <w:tab/>
        <w:t>开户</w:t>
      </w:r>
      <w:r>
        <w:t>来源—</w:t>
      </w:r>
      <w:r>
        <w:rPr>
          <w:rFonts w:hint="eastAsia"/>
        </w:rPr>
        <w:t>API</w:t>
      </w:r>
      <w:r>
        <w:t>模块—</w:t>
      </w:r>
      <w:r>
        <w:rPr>
          <w:rFonts w:hint="eastAsia"/>
        </w:rPr>
        <w:t>开户接口</w:t>
      </w:r>
      <w:r>
        <w:t>，开户模块，</w:t>
      </w:r>
      <w:r>
        <w:rPr>
          <w:rFonts w:hint="eastAsia"/>
        </w:rPr>
        <w:t>新增</w:t>
      </w:r>
      <w:r>
        <w:t>开户功能</w:t>
      </w:r>
    </w:p>
    <w:p w14:paraId="24C39F11" w14:textId="7044F05B" w:rsidR="00A4712C" w:rsidRDefault="00A4712C" w:rsidP="00A4712C">
      <w:pPr>
        <w:pStyle w:val="3"/>
      </w:pPr>
      <w:r>
        <w:t>4.2.6</w:t>
      </w:r>
      <w:r>
        <w:rPr>
          <w:rFonts w:hint="eastAsia"/>
        </w:rPr>
        <w:t>账户</w:t>
      </w:r>
      <w:r>
        <w:t>余额更新</w:t>
      </w:r>
    </w:p>
    <w:p w14:paraId="03973690" w14:textId="5EAEBAE6" w:rsidR="00A4712C" w:rsidRDefault="00A4712C" w:rsidP="00A4712C">
      <w:r>
        <w:rPr>
          <w:rFonts w:hint="eastAsia"/>
        </w:rPr>
        <w:tab/>
        <w:t>此功能</w:t>
      </w:r>
      <w:r>
        <w:t>进行账户余额更新，涉及模块，</w:t>
      </w:r>
      <w:r>
        <w:rPr>
          <w:rFonts w:hint="eastAsia"/>
        </w:rPr>
        <w:t>交易</w:t>
      </w:r>
      <w:r>
        <w:t>模块—</w:t>
      </w:r>
      <w:r>
        <w:rPr>
          <w:rFonts w:hint="eastAsia"/>
        </w:rPr>
        <w:t>充值</w:t>
      </w:r>
      <w:r>
        <w:t>、提现、</w:t>
      </w:r>
      <w:r>
        <w:rPr>
          <w:rFonts w:hint="eastAsia"/>
        </w:rPr>
        <w:t>转账</w:t>
      </w:r>
      <w:r>
        <w:t>；</w:t>
      </w:r>
      <w:r>
        <w:rPr>
          <w:rFonts w:hint="eastAsia"/>
        </w:rPr>
        <w:t>记账</w:t>
      </w:r>
      <w:r>
        <w:t>模块</w:t>
      </w:r>
      <w:r>
        <w:rPr>
          <w:rFonts w:hint="eastAsia"/>
        </w:rPr>
        <w:t>余额</w:t>
      </w:r>
      <w:r>
        <w:t>校对。</w:t>
      </w:r>
    </w:p>
    <w:p w14:paraId="2B9BD62A" w14:textId="2CD3AC90" w:rsidR="00FC64E1" w:rsidRDefault="00FC64E1" w:rsidP="00FC64E1">
      <w:pPr>
        <w:pStyle w:val="3"/>
      </w:pPr>
      <w:r>
        <w:rPr>
          <w:rFonts w:hint="eastAsia"/>
        </w:rPr>
        <w:t>4.2.7</w:t>
      </w:r>
      <w:r>
        <w:t>核心客户列表</w:t>
      </w:r>
    </w:p>
    <w:p w14:paraId="12258C81" w14:textId="2E20756B" w:rsidR="00FC64E1" w:rsidRDefault="00FC64E1" w:rsidP="00FC64E1">
      <w:r>
        <w:rPr>
          <w:rFonts w:hint="eastAsia"/>
        </w:rPr>
        <w:tab/>
        <w:t>功能</w:t>
      </w:r>
      <w:r>
        <w:t>1，</w:t>
      </w:r>
      <w:r>
        <w:rPr>
          <w:rFonts w:hint="eastAsia"/>
        </w:rPr>
        <w:t>核心</w:t>
      </w:r>
      <w:r>
        <w:t>客户信息（</w:t>
      </w:r>
      <w:r>
        <w:rPr>
          <w:rFonts w:hint="eastAsia"/>
        </w:rPr>
        <w:t>脱敏</w:t>
      </w:r>
      <w:r>
        <w:t>显示）</w:t>
      </w:r>
    </w:p>
    <w:p w14:paraId="2E455E8B" w14:textId="5FE3240B" w:rsidR="00FC64E1" w:rsidRPr="00FC64E1" w:rsidRDefault="00FC64E1" w:rsidP="00FC64E1">
      <w:pPr>
        <w:rPr>
          <w:color w:val="FF0000"/>
        </w:rPr>
      </w:pPr>
      <w:r>
        <w:rPr>
          <w:rFonts w:hint="eastAsia"/>
        </w:rPr>
        <w:lastRenderedPageBreak/>
        <w:t>功能</w:t>
      </w:r>
      <w:r>
        <w:t>2，</w:t>
      </w:r>
      <w:r>
        <w:rPr>
          <w:rFonts w:hint="eastAsia"/>
        </w:rPr>
        <w:t>查看</w:t>
      </w:r>
      <w:r>
        <w:t>客户信息，</w:t>
      </w:r>
      <w:r>
        <w:rPr>
          <w:rFonts w:hint="eastAsia"/>
        </w:rPr>
        <w:t>进入后</w:t>
      </w:r>
      <w:r>
        <w:t>，</w:t>
      </w:r>
      <w:r>
        <w:rPr>
          <w:rFonts w:hint="eastAsia"/>
        </w:rPr>
        <w:t>显示</w:t>
      </w:r>
      <w:r>
        <w:t>客户</w:t>
      </w:r>
      <w:r>
        <w:rPr>
          <w:rFonts w:hint="eastAsia"/>
        </w:rPr>
        <w:t>基本</w:t>
      </w:r>
      <w:r>
        <w:t>信息，</w:t>
      </w:r>
      <w:r>
        <w:rPr>
          <w:rFonts w:hint="eastAsia"/>
        </w:rPr>
        <w:t>账户</w:t>
      </w:r>
      <w:r>
        <w:t>信息，</w:t>
      </w:r>
      <w:r w:rsidRPr="00FC64E1">
        <w:rPr>
          <w:rFonts w:hint="eastAsia"/>
          <w:color w:val="FF0000"/>
        </w:rPr>
        <w:t>所有</w:t>
      </w:r>
      <w:r w:rsidRPr="00FC64E1">
        <w:rPr>
          <w:color w:val="FF0000"/>
        </w:rPr>
        <w:t>账户资金统计（待确认）</w:t>
      </w:r>
    </w:p>
    <w:p w14:paraId="4F8FED00" w14:textId="7848218E" w:rsidR="00FC64E1" w:rsidRDefault="00FC64E1" w:rsidP="00FC64E1">
      <w:pPr>
        <w:pStyle w:val="3"/>
      </w:pPr>
      <w:r>
        <w:rPr>
          <w:rFonts w:hint="eastAsia"/>
        </w:rPr>
        <w:t>4.2.8银行卡</w:t>
      </w:r>
      <w:r>
        <w:t>信息列表</w:t>
      </w:r>
    </w:p>
    <w:p w14:paraId="1F9E3AF3" w14:textId="0CE1C93F" w:rsidR="00FC64E1" w:rsidRPr="00FC64E1" w:rsidRDefault="00FC64E1" w:rsidP="00FC64E1">
      <w:r>
        <w:rPr>
          <w:rFonts w:hint="eastAsia"/>
        </w:rPr>
        <w:tab/>
        <w:t>客户</w:t>
      </w:r>
      <w:r>
        <w:t>银行卡</w:t>
      </w:r>
      <w:r>
        <w:rPr>
          <w:rFonts w:hint="eastAsia"/>
        </w:rPr>
        <w:t>信息</w:t>
      </w:r>
      <w:r>
        <w:t>展示，</w:t>
      </w:r>
      <w:r>
        <w:rPr>
          <w:rFonts w:hint="eastAsia"/>
        </w:rPr>
        <w:t>此功能</w:t>
      </w:r>
      <w:r>
        <w:t>是否需要待确认</w:t>
      </w:r>
    </w:p>
    <w:p w14:paraId="023C4D8F" w14:textId="2C6AA415" w:rsidR="00FC64E1" w:rsidRDefault="00FC64E1" w:rsidP="00FC64E1">
      <w:pPr>
        <w:pStyle w:val="3"/>
      </w:pPr>
      <w:r>
        <w:rPr>
          <w:rFonts w:hint="eastAsia"/>
        </w:rPr>
        <w:t>4.2.9银行卡</w:t>
      </w:r>
      <w:r>
        <w:t>变更列表</w:t>
      </w:r>
    </w:p>
    <w:p w14:paraId="27EAB255" w14:textId="0C727FD1" w:rsidR="00FC64E1" w:rsidRDefault="00FC64E1" w:rsidP="00FC64E1">
      <w:r>
        <w:rPr>
          <w:rFonts w:hint="eastAsia"/>
        </w:rPr>
        <w:tab/>
        <w:t>显示</w:t>
      </w:r>
      <w:r>
        <w:t>申请变更的银行卡列表</w:t>
      </w:r>
    </w:p>
    <w:p w14:paraId="4CF22FA8" w14:textId="1F9340A0" w:rsidR="00FC64E1" w:rsidRDefault="00FC64E1" w:rsidP="00FC64E1">
      <w:pPr>
        <w:pStyle w:val="3"/>
      </w:pPr>
      <w:r>
        <w:rPr>
          <w:rFonts w:hint="eastAsia"/>
        </w:rPr>
        <w:t>4.2.10</w:t>
      </w:r>
      <w:r>
        <w:t>第三方账户列表</w:t>
      </w:r>
    </w:p>
    <w:p w14:paraId="6F22F88A" w14:textId="5C751FB8" w:rsidR="00FC64E1" w:rsidRDefault="00FC64E1" w:rsidP="00FC64E1">
      <w:r>
        <w:rPr>
          <w:rFonts w:hint="eastAsia"/>
        </w:rPr>
        <w:tab/>
      </w:r>
      <w:r w:rsidR="00F86A7D">
        <w:t>功能1,</w:t>
      </w:r>
      <w:r w:rsidR="00F86A7D">
        <w:rPr>
          <w:rFonts w:hint="eastAsia"/>
        </w:rPr>
        <w:t>银行卡</w:t>
      </w:r>
      <w:r w:rsidR="00F86A7D">
        <w:t>变更申请</w:t>
      </w:r>
    </w:p>
    <w:p w14:paraId="144ECBEF" w14:textId="11BA5A92" w:rsidR="00F86A7D" w:rsidRPr="00FC64E1" w:rsidRDefault="00F86A7D" w:rsidP="00FC64E1">
      <w:r>
        <w:rPr>
          <w:rFonts w:hint="eastAsia"/>
        </w:rPr>
        <w:tab/>
        <w:t>功能</w:t>
      </w:r>
      <w:r>
        <w:t>2，</w:t>
      </w:r>
      <w:r>
        <w:rPr>
          <w:rFonts w:hint="eastAsia"/>
        </w:rPr>
        <w:t>富友</w:t>
      </w:r>
      <w:r>
        <w:t>账户余额</w:t>
      </w:r>
    </w:p>
    <w:p w14:paraId="7FB7A307" w14:textId="471A6D93" w:rsidR="005E12FB" w:rsidRDefault="005E12FB" w:rsidP="00BA68D2">
      <w:pPr>
        <w:pStyle w:val="2"/>
      </w:pPr>
      <w:r>
        <w:rPr>
          <w:rFonts w:hint="eastAsia"/>
        </w:rPr>
        <w:t>4.3</w:t>
      </w:r>
      <w:r>
        <w:rPr>
          <w:rFonts w:hint="eastAsia"/>
        </w:rPr>
        <w:t>记账</w:t>
      </w:r>
      <w:r>
        <w:t>模块</w:t>
      </w:r>
    </w:p>
    <w:p w14:paraId="1D0CC55A" w14:textId="0C5F431F" w:rsidR="00403D79" w:rsidRPr="00403D79" w:rsidRDefault="00403D79" w:rsidP="00403D79">
      <w:r>
        <w:rPr>
          <w:rFonts w:hint="eastAsia"/>
        </w:rPr>
        <w:tab/>
        <w:t>记账</w:t>
      </w:r>
      <w:r>
        <w:t>模块负责资金交易的记录，</w:t>
      </w:r>
      <w:r w:rsidR="00A66467">
        <w:t>目前</w:t>
      </w:r>
      <w:r w:rsidR="00A66467">
        <w:rPr>
          <w:rFonts w:hint="eastAsia"/>
        </w:rPr>
        <w:t>账务</w:t>
      </w:r>
      <w:r w:rsidR="00A66467">
        <w:t>记录分为客户交易流水账，</w:t>
      </w:r>
      <w:r w:rsidR="00A66467">
        <w:rPr>
          <w:rFonts w:hint="eastAsia"/>
        </w:rPr>
        <w:t>客户</w:t>
      </w:r>
      <w:r w:rsidR="00A66467">
        <w:t>资产账，</w:t>
      </w:r>
      <w:r w:rsidR="00A66467">
        <w:rPr>
          <w:rFonts w:hint="eastAsia"/>
        </w:rPr>
        <w:t>公司</w:t>
      </w:r>
      <w:r w:rsidR="00A66467">
        <w:t>收费账，</w:t>
      </w:r>
      <w:r w:rsidR="00A66467">
        <w:rPr>
          <w:rFonts w:hint="eastAsia"/>
        </w:rPr>
        <w:t>抵押权</w:t>
      </w:r>
      <w:r w:rsidR="00A66467">
        <w:t>人账，</w:t>
      </w:r>
      <w:r w:rsidR="00A66467">
        <w:rPr>
          <w:rFonts w:hint="eastAsia"/>
        </w:rPr>
        <w:t>代收付</w:t>
      </w:r>
      <w:r w:rsidR="00A66467">
        <w:t>账等，</w:t>
      </w:r>
      <w:r w:rsidR="00A66467">
        <w:rPr>
          <w:rFonts w:hint="eastAsia"/>
        </w:rPr>
        <w:t>记录</w:t>
      </w:r>
      <w:r w:rsidR="00A66467">
        <w:t>方式按照</w:t>
      </w:r>
      <w:r w:rsidR="00A66467">
        <w:rPr>
          <w:rFonts w:hint="eastAsia"/>
        </w:rPr>
        <w:t>复式记账法</w:t>
      </w:r>
      <w:r w:rsidR="00A66467">
        <w:t>记录，方便未来有财务系统</w:t>
      </w:r>
      <w:r w:rsidR="00A66467">
        <w:rPr>
          <w:rFonts w:hint="eastAsia"/>
        </w:rPr>
        <w:t>后</w:t>
      </w:r>
      <w:r w:rsidR="00A66467">
        <w:t>，</w:t>
      </w:r>
      <w:r w:rsidR="00A66467">
        <w:rPr>
          <w:rFonts w:hint="eastAsia"/>
        </w:rPr>
        <w:t>数据</w:t>
      </w:r>
      <w:r w:rsidR="00A66467">
        <w:t>导入到财务系统。</w:t>
      </w:r>
    </w:p>
    <w:p w14:paraId="5BEA7AD7" w14:textId="14BE9070" w:rsidR="005E12FB" w:rsidRDefault="005E12FB" w:rsidP="00BA68D2">
      <w:pPr>
        <w:pStyle w:val="2"/>
      </w:pPr>
      <w:r>
        <w:rPr>
          <w:rFonts w:hint="eastAsia"/>
        </w:rPr>
        <w:t>4.4</w:t>
      </w:r>
      <w:r>
        <w:rPr>
          <w:rFonts w:hint="eastAsia"/>
        </w:rPr>
        <w:t>交易</w:t>
      </w:r>
      <w:r>
        <w:t>模块</w:t>
      </w:r>
    </w:p>
    <w:p w14:paraId="3D9EA10D" w14:textId="34825CDD" w:rsidR="00A66467" w:rsidRPr="00A66467" w:rsidRDefault="00A66467" w:rsidP="00A66467">
      <w:r>
        <w:rPr>
          <w:rFonts w:hint="eastAsia"/>
        </w:rPr>
        <w:tab/>
        <w:t>交易</w:t>
      </w:r>
      <w:r>
        <w:t>模块，</w:t>
      </w:r>
      <w:r>
        <w:rPr>
          <w:rFonts w:hint="eastAsia"/>
        </w:rPr>
        <w:t>主要</w:t>
      </w:r>
      <w:r>
        <w:t>负责资金</w:t>
      </w:r>
      <w:r>
        <w:rPr>
          <w:rFonts w:hint="eastAsia"/>
        </w:rPr>
        <w:t>充值</w:t>
      </w:r>
      <w:r>
        <w:t>、</w:t>
      </w:r>
      <w:r>
        <w:rPr>
          <w:rFonts w:hint="eastAsia"/>
        </w:rPr>
        <w:t>提现</w:t>
      </w:r>
      <w:r>
        <w:t>、</w:t>
      </w:r>
      <w:r>
        <w:rPr>
          <w:rFonts w:hint="eastAsia"/>
        </w:rPr>
        <w:t>转账</w:t>
      </w:r>
      <w:r>
        <w:t>的相关交易，</w:t>
      </w:r>
      <w:r>
        <w:rPr>
          <w:rFonts w:hint="eastAsia"/>
        </w:rPr>
        <w:t>实现</w:t>
      </w:r>
      <w:r>
        <w:t>通过第三方、</w:t>
      </w:r>
      <w:r>
        <w:rPr>
          <w:rFonts w:hint="eastAsia"/>
        </w:rPr>
        <w:t>本地</w:t>
      </w:r>
      <w:r>
        <w:t>进行相应的资金划转</w:t>
      </w:r>
    </w:p>
    <w:p w14:paraId="6DB7C844" w14:textId="25687D9F" w:rsidR="005E12FB" w:rsidRDefault="005E12FB" w:rsidP="00BA68D2">
      <w:pPr>
        <w:pStyle w:val="2"/>
      </w:pPr>
      <w:r>
        <w:rPr>
          <w:rFonts w:hint="eastAsia"/>
        </w:rPr>
        <w:lastRenderedPageBreak/>
        <w:t>4.5</w:t>
      </w:r>
      <w:r>
        <w:rPr>
          <w:rFonts w:hint="eastAsia"/>
        </w:rPr>
        <w:t>清结算</w:t>
      </w:r>
      <w:r>
        <w:t>模块</w:t>
      </w:r>
    </w:p>
    <w:p w14:paraId="08316567" w14:textId="63734743" w:rsidR="00A66467" w:rsidRPr="00A66467" w:rsidRDefault="00A66467" w:rsidP="00A66467">
      <w:r>
        <w:rPr>
          <w:rFonts w:hint="eastAsia"/>
        </w:rPr>
        <w:tab/>
        <w:t>清结算</w:t>
      </w:r>
      <w:r>
        <w:t>模块分为两部分，</w:t>
      </w:r>
      <w:r>
        <w:rPr>
          <w:rFonts w:hint="eastAsia"/>
        </w:rPr>
        <w:t>一是</w:t>
      </w:r>
      <w:r>
        <w:t>与第三方资金</w:t>
      </w:r>
      <w:r>
        <w:rPr>
          <w:rFonts w:hint="eastAsia"/>
        </w:rPr>
        <w:t>对账</w:t>
      </w:r>
      <w:r>
        <w:t>，</w:t>
      </w:r>
      <w:r>
        <w:rPr>
          <w:rFonts w:hint="eastAsia"/>
        </w:rPr>
        <w:t>二是</w:t>
      </w:r>
      <w:r>
        <w:t>与业务系统对账，</w:t>
      </w:r>
      <w:r>
        <w:rPr>
          <w:rFonts w:hint="eastAsia"/>
        </w:rPr>
        <w:t>三是资金</w:t>
      </w:r>
      <w:r>
        <w:t>划分问题。</w:t>
      </w:r>
    </w:p>
    <w:p w14:paraId="34A7F7BB" w14:textId="393AE912" w:rsidR="005E12FB" w:rsidRDefault="005E12FB" w:rsidP="00BA68D2">
      <w:pPr>
        <w:pStyle w:val="2"/>
      </w:pPr>
      <w:r>
        <w:rPr>
          <w:rFonts w:hint="eastAsia"/>
        </w:rPr>
        <w:t>4.6</w:t>
      </w:r>
      <w:r>
        <w:rPr>
          <w:rFonts w:hint="eastAsia"/>
        </w:rPr>
        <w:t>订单</w:t>
      </w:r>
      <w:r>
        <w:t>模块</w:t>
      </w:r>
    </w:p>
    <w:p w14:paraId="6FB2CBEA" w14:textId="07EB4AE1" w:rsidR="00381C25" w:rsidRPr="00381C25" w:rsidRDefault="00381C25" w:rsidP="00381C25">
      <w:r>
        <w:rPr>
          <w:rFonts w:hint="eastAsia"/>
        </w:rPr>
        <w:tab/>
        <w:t>订单</w:t>
      </w:r>
      <w:r>
        <w:t>模块分为两部分，</w:t>
      </w:r>
      <w:r>
        <w:rPr>
          <w:rFonts w:hint="eastAsia"/>
        </w:rPr>
        <w:t>一是</w:t>
      </w:r>
      <w:r>
        <w:t>，</w:t>
      </w:r>
      <w:r>
        <w:rPr>
          <w:rFonts w:hint="eastAsia"/>
        </w:rPr>
        <w:t>与</w:t>
      </w:r>
      <w:r>
        <w:t>业务系统交互产生的订单信息，</w:t>
      </w:r>
      <w:r>
        <w:rPr>
          <w:rFonts w:hint="eastAsia"/>
        </w:rPr>
        <w:t>二是</w:t>
      </w:r>
      <w:r>
        <w:t>，</w:t>
      </w:r>
      <w:r>
        <w:rPr>
          <w:rFonts w:hint="eastAsia"/>
        </w:rPr>
        <w:t>与</w:t>
      </w:r>
      <w:r>
        <w:t>第三方交互记录的订单信息</w:t>
      </w:r>
    </w:p>
    <w:p w14:paraId="240C1C66" w14:textId="347941CC" w:rsidR="005E12FB" w:rsidRDefault="005E12FB" w:rsidP="00BA68D2">
      <w:pPr>
        <w:pStyle w:val="2"/>
      </w:pPr>
      <w:r>
        <w:rPr>
          <w:rFonts w:hint="eastAsia"/>
        </w:rPr>
        <w:t>4.7</w:t>
      </w:r>
      <w:r>
        <w:rPr>
          <w:rFonts w:hint="eastAsia"/>
        </w:rPr>
        <w:t>安全</w:t>
      </w:r>
      <w:r>
        <w:t>模块</w:t>
      </w:r>
    </w:p>
    <w:p w14:paraId="2ADDF671" w14:textId="3A475BB7" w:rsidR="005E12FB" w:rsidRDefault="005E12FB" w:rsidP="00BA68D2">
      <w:pPr>
        <w:pStyle w:val="2"/>
      </w:pPr>
      <w:r>
        <w:rPr>
          <w:rFonts w:hint="eastAsia"/>
        </w:rPr>
        <w:t>4.8</w:t>
      </w:r>
      <w:r>
        <w:rPr>
          <w:rFonts w:hint="eastAsia"/>
        </w:rPr>
        <w:t>异常</w:t>
      </w:r>
      <w:r>
        <w:t>（风控）预警模块</w:t>
      </w:r>
    </w:p>
    <w:p w14:paraId="68A45455" w14:textId="298B3448" w:rsidR="00381C25" w:rsidRDefault="00381C25" w:rsidP="00381C25">
      <w:r>
        <w:rPr>
          <w:rFonts w:hint="eastAsia"/>
        </w:rPr>
        <w:tab/>
        <w:t>异常</w:t>
      </w:r>
      <w:r>
        <w:t>模块，</w:t>
      </w:r>
      <w:r>
        <w:rPr>
          <w:rFonts w:hint="eastAsia"/>
        </w:rPr>
        <w:t>主要</w:t>
      </w:r>
      <w:r>
        <w:t>处理，</w:t>
      </w:r>
      <w:r>
        <w:rPr>
          <w:rFonts w:hint="eastAsia"/>
        </w:rPr>
        <w:t>充值</w:t>
      </w:r>
      <w:r>
        <w:t>、</w:t>
      </w:r>
      <w:r>
        <w:rPr>
          <w:rFonts w:hint="eastAsia"/>
        </w:rPr>
        <w:t>提现</w:t>
      </w:r>
      <w:r>
        <w:t>、</w:t>
      </w:r>
      <w:r>
        <w:rPr>
          <w:rFonts w:hint="eastAsia"/>
        </w:rPr>
        <w:t>转账</w:t>
      </w:r>
      <w:r>
        <w:t>等交易过程中，</w:t>
      </w:r>
      <w:r>
        <w:rPr>
          <w:rFonts w:hint="eastAsia"/>
        </w:rPr>
        <w:t>由于</w:t>
      </w:r>
      <w:r>
        <w:t>网络，</w:t>
      </w:r>
      <w:r>
        <w:rPr>
          <w:rFonts w:hint="eastAsia"/>
        </w:rPr>
        <w:t>第三方</w:t>
      </w:r>
      <w:r>
        <w:t>，</w:t>
      </w:r>
      <w:r>
        <w:rPr>
          <w:rFonts w:hint="eastAsia"/>
        </w:rPr>
        <w:t>本地</w:t>
      </w:r>
      <w:r>
        <w:t>系统异常等等情况造成</w:t>
      </w:r>
      <w:r>
        <w:rPr>
          <w:rFonts w:hint="eastAsia"/>
        </w:rPr>
        <w:t>交易</w:t>
      </w:r>
      <w:r>
        <w:t>异常，</w:t>
      </w:r>
      <w:r>
        <w:rPr>
          <w:rFonts w:hint="eastAsia"/>
        </w:rPr>
        <w:t>需要</w:t>
      </w:r>
      <w:r>
        <w:t>进行人工干预的情况。</w:t>
      </w:r>
    </w:p>
    <w:p w14:paraId="464D9648" w14:textId="56073C0E" w:rsidR="00381C25" w:rsidRDefault="00381C25" w:rsidP="00381C25">
      <w:r>
        <w:rPr>
          <w:rFonts w:hint="eastAsia"/>
        </w:rPr>
        <w:tab/>
        <w:t>处于</w:t>
      </w:r>
      <w:r>
        <w:t>风控考虑，</w:t>
      </w:r>
      <w:r>
        <w:rPr>
          <w:rFonts w:hint="eastAsia"/>
        </w:rPr>
        <w:t>由于</w:t>
      </w:r>
      <w:r>
        <w:t>客户的多次发生交易，</w:t>
      </w:r>
      <w:r>
        <w:rPr>
          <w:rFonts w:hint="eastAsia"/>
        </w:rPr>
        <w:t>进行</w:t>
      </w:r>
      <w:r>
        <w:t>的</w:t>
      </w:r>
      <w:r>
        <w:rPr>
          <w:rFonts w:hint="eastAsia"/>
        </w:rPr>
        <w:t>人工</w:t>
      </w:r>
      <w:r>
        <w:t>干预过程。</w:t>
      </w:r>
    </w:p>
    <w:p w14:paraId="6C7EC2E2" w14:textId="252D826B" w:rsidR="00381C25" w:rsidRDefault="00381C25" w:rsidP="00381C25">
      <w:r>
        <w:rPr>
          <w:rFonts w:hint="eastAsia"/>
        </w:rPr>
        <w:tab/>
      </w:r>
      <w:r>
        <w:t>交易数据分析后，</w:t>
      </w:r>
      <w:r>
        <w:rPr>
          <w:rFonts w:hint="eastAsia"/>
        </w:rPr>
        <w:t>发现</w:t>
      </w:r>
      <w:r>
        <w:t>的资金异常信息等。</w:t>
      </w:r>
    </w:p>
    <w:p w14:paraId="50A3562B" w14:textId="3D926640" w:rsidR="00381C25" w:rsidRPr="00381C25" w:rsidRDefault="00381C25" w:rsidP="00381C25">
      <w:r>
        <w:rPr>
          <w:rFonts w:hint="eastAsia"/>
        </w:rPr>
        <w:tab/>
        <w:t>及其他</w:t>
      </w:r>
      <w:r>
        <w:t>可能存在的异常</w:t>
      </w:r>
      <w:r>
        <w:rPr>
          <w:rFonts w:hint="eastAsia"/>
        </w:rPr>
        <w:t>情况</w:t>
      </w:r>
      <w:r>
        <w:t>。</w:t>
      </w:r>
      <w:r>
        <w:rPr>
          <w:rFonts w:hint="eastAsia"/>
        </w:rPr>
        <w:t>根据</w:t>
      </w:r>
      <w:r>
        <w:t>系统</w:t>
      </w:r>
      <w:r>
        <w:rPr>
          <w:rFonts w:hint="eastAsia"/>
        </w:rPr>
        <w:t>持续</w:t>
      </w:r>
      <w:r>
        <w:t>过程中，</w:t>
      </w:r>
      <w:r>
        <w:rPr>
          <w:rFonts w:hint="eastAsia"/>
        </w:rPr>
        <w:t>发现</w:t>
      </w:r>
      <w:r>
        <w:t>的交易，</w:t>
      </w:r>
      <w:r>
        <w:rPr>
          <w:rFonts w:hint="eastAsia"/>
        </w:rPr>
        <w:t>资金</w:t>
      </w:r>
      <w:r>
        <w:t>，</w:t>
      </w:r>
      <w:r>
        <w:rPr>
          <w:rFonts w:hint="eastAsia"/>
        </w:rPr>
        <w:t>系统</w:t>
      </w:r>
      <w:r>
        <w:t>等异常信息处理机制。</w:t>
      </w:r>
    </w:p>
    <w:p w14:paraId="5E965E89" w14:textId="07EB6F09" w:rsidR="005E12FB" w:rsidRDefault="005E12FB" w:rsidP="00BA68D2">
      <w:pPr>
        <w:pStyle w:val="2"/>
      </w:pPr>
      <w:r>
        <w:rPr>
          <w:rFonts w:hint="eastAsia"/>
        </w:rPr>
        <w:t>4.9</w:t>
      </w:r>
      <w:r>
        <w:rPr>
          <w:rFonts w:hint="eastAsia"/>
        </w:rPr>
        <w:t>回调</w:t>
      </w:r>
      <w:r>
        <w:t>通知模块</w:t>
      </w:r>
    </w:p>
    <w:p w14:paraId="34698396" w14:textId="09FC070F" w:rsidR="00381C25" w:rsidRPr="00381C25" w:rsidRDefault="00381C25" w:rsidP="00381C25">
      <w:r>
        <w:rPr>
          <w:rFonts w:hint="eastAsia"/>
        </w:rPr>
        <w:tab/>
        <w:t>回调</w:t>
      </w:r>
      <w:r>
        <w:t>通知模块，</w:t>
      </w:r>
      <w:r>
        <w:rPr>
          <w:rFonts w:hint="eastAsia"/>
        </w:rPr>
        <w:t>主要</w:t>
      </w:r>
      <w:r>
        <w:t>用于，</w:t>
      </w:r>
      <w:r>
        <w:rPr>
          <w:rFonts w:hint="eastAsia"/>
        </w:rPr>
        <w:t>业务</w:t>
      </w:r>
      <w:r>
        <w:t>系统的交易申请，</w:t>
      </w:r>
      <w:r>
        <w:rPr>
          <w:rFonts w:hint="eastAsia"/>
        </w:rPr>
        <w:t>并</w:t>
      </w:r>
      <w:r>
        <w:t>对交易结果，</w:t>
      </w:r>
      <w:r>
        <w:rPr>
          <w:rFonts w:hint="eastAsia"/>
        </w:rPr>
        <w:t>通知</w:t>
      </w:r>
      <w:r>
        <w:t>到申请的交易系统。</w:t>
      </w:r>
    </w:p>
    <w:p w14:paraId="6E0F4F69" w14:textId="44CFEC31" w:rsidR="005E12FB" w:rsidRDefault="005E12FB" w:rsidP="00BA68D2">
      <w:pPr>
        <w:pStyle w:val="2"/>
      </w:pPr>
      <w:r>
        <w:rPr>
          <w:rFonts w:hint="eastAsia"/>
        </w:rPr>
        <w:lastRenderedPageBreak/>
        <w:t>4.10</w:t>
      </w:r>
      <w:r>
        <w:t>数据</w:t>
      </w:r>
      <w:r>
        <w:rPr>
          <w:rFonts w:hint="eastAsia"/>
        </w:rPr>
        <w:t>统计</w:t>
      </w:r>
      <w:r>
        <w:t>模块</w:t>
      </w:r>
    </w:p>
    <w:p w14:paraId="24A7716A" w14:textId="1E935AB6" w:rsidR="00381C25" w:rsidRPr="00381C25" w:rsidRDefault="00381C25" w:rsidP="00381C25">
      <w:r>
        <w:rPr>
          <w:rFonts w:hint="eastAsia"/>
        </w:rPr>
        <w:tab/>
        <w:t>待定义</w:t>
      </w:r>
      <w:r>
        <w:t>，</w:t>
      </w:r>
      <w:r>
        <w:rPr>
          <w:rFonts w:hint="eastAsia"/>
        </w:rPr>
        <w:t>是否</w:t>
      </w:r>
      <w:r>
        <w:t>需要待确认，</w:t>
      </w:r>
      <w:r>
        <w:rPr>
          <w:rFonts w:hint="eastAsia"/>
        </w:rPr>
        <w:t>考虑</w:t>
      </w:r>
      <w:r>
        <w:t>的是，</w:t>
      </w:r>
      <w:r>
        <w:rPr>
          <w:rFonts w:hint="eastAsia"/>
        </w:rPr>
        <w:t>日</w:t>
      </w:r>
      <w:r>
        <w:t>充值金额，</w:t>
      </w:r>
      <w:r>
        <w:rPr>
          <w:rFonts w:hint="eastAsia"/>
        </w:rPr>
        <w:t>日</w:t>
      </w:r>
      <w:r>
        <w:t>提现金额，</w:t>
      </w:r>
      <w:r>
        <w:rPr>
          <w:rFonts w:hint="eastAsia"/>
        </w:rPr>
        <w:t>日</w:t>
      </w:r>
      <w:r>
        <w:t>出借金额等信息，系统交互量统计，</w:t>
      </w:r>
      <w:r>
        <w:rPr>
          <w:rFonts w:hint="eastAsia"/>
        </w:rPr>
        <w:t>与第三方</w:t>
      </w:r>
      <w:r>
        <w:t>交易量统计等信息。</w:t>
      </w:r>
      <w:r>
        <w:rPr>
          <w:rFonts w:hint="eastAsia"/>
        </w:rPr>
        <w:t>目的</w:t>
      </w:r>
      <w:r>
        <w:t>，</w:t>
      </w:r>
      <w:r>
        <w:rPr>
          <w:rFonts w:hint="eastAsia"/>
        </w:rPr>
        <w:t>一是</w:t>
      </w:r>
      <w:r>
        <w:t>为了系统</w:t>
      </w:r>
      <w:r>
        <w:rPr>
          <w:rFonts w:hint="eastAsia"/>
        </w:rPr>
        <w:t>实时</w:t>
      </w:r>
      <w:r>
        <w:t>展示交易量信息，系统</w:t>
      </w:r>
      <w:r>
        <w:rPr>
          <w:rFonts w:hint="eastAsia"/>
        </w:rPr>
        <w:t>交易</w:t>
      </w:r>
      <w:r>
        <w:t>压力统计等。</w:t>
      </w:r>
    </w:p>
    <w:p w14:paraId="3F8498FC" w14:textId="1BE75123" w:rsidR="00427931" w:rsidRDefault="00427931" w:rsidP="00BA68D2">
      <w:pPr>
        <w:pStyle w:val="2"/>
      </w:pPr>
      <w:r>
        <w:rPr>
          <w:rFonts w:hint="eastAsia"/>
        </w:rPr>
        <w:t>4.11</w:t>
      </w:r>
      <w:r>
        <w:rPr>
          <w:rFonts w:hint="eastAsia"/>
        </w:rPr>
        <w:t>日志</w:t>
      </w:r>
      <w:r>
        <w:t>处理模块</w:t>
      </w:r>
    </w:p>
    <w:p w14:paraId="39F30560" w14:textId="19CA57DC" w:rsidR="00BA68D2" w:rsidRDefault="00BA68D2" w:rsidP="00BA68D2">
      <w:pPr>
        <w:pStyle w:val="2"/>
      </w:pPr>
      <w:r>
        <w:rPr>
          <w:rFonts w:hint="eastAsia"/>
        </w:rPr>
        <w:t>4.12</w:t>
      </w:r>
      <w:r>
        <w:t xml:space="preserve"> API</w:t>
      </w:r>
      <w:r>
        <w:t>接入处理模块</w:t>
      </w:r>
    </w:p>
    <w:p w14:paraId="28EB305E" w14:textId="7ACA8CFD" w:rsidR="00381C25" w:rsidRPr="00381C25" w:rsidRDefault="00381C25" w:rsidP="00381C25">
      <w:r>
        <w:rPr>
          <w:rFonts w:hint="eastAsia"/>
        </w:rPr>
        <w:tab/>
        <w:t>具体</w:t>
      </w:r>
      <w:r>
        <w:t>API设计，</w:t>
      </w:r>
      <w:r>
        <w:rPr>
          <w:rFonts w:hint="eastAsia"/>
        </w:rPr>
        <w:t>见</w:t>
      </w:r>
      <w:hyperlink w:anchor="_5_API接口设计" w:history="1">
        <w:r w:rsidRPr="00381C25">
          <w:rPr>
            <w:rStyle w:val="ac"/>
          </w:rPr>
          <w:t>API接口设计</w:t>
        </w:r>
      </w:hyperlink>
    </w:p>
    <w:p w14:paraId="179F4D2A" w14:textId="72CF0B89" w:rsidR="00A445CF" w:rsidRDefault="00A445CF" w:rsidP="00A445CF">
      <w:pPr>
        <w:pStyle w:val="3"/>
      </w:pPr>
      <w:r>
        <w:rPr>
          <w:rFonts w:hint="eastAsia"/>
        </w:rPr>
        <w:t>4.13</w:t>
      </w:r>
      <w:r>
        <w:t>第三方支付路由模块</w:t>
      </w:r>
    </w:p>
    <w:p w14:paraId="160BCD51" w14:textId="4EEFBBD7" w:rsidR="00381C25" w:rsidRPr="00381C25" w:rsidRDefault="00381C25" w:rsidP="00381C25">
      <w:r>
        <w:rPr>
          <w:rFonts w:hint="eastAsia"/>
        </w:rPr>
        <w:tab/>
        <w:t>本期</w:t>
      </w:r>
      <w:r>
        <w:t>不做，</w:t>
      </w:r>
      <w:r>
        <w:rPr>
          <w:rFonts w:hint="eastAsia"/>
        </w:rPr>
        <w:t>为了</w:t>
      </w:r>
      <w:r>
        <w:t>未来多通道接入后，</w:t>
      </w:r>
      <w:r>
        <w:rPr>
          <w:rFonts w:hint="eastAsia"/>
        </w:rPr>
        <w:t>为了</w:t>
      </w:r>
      <w:r>
        <w:t>交易成本，</w:t>
      </w:r>
      <w:r>
        <w:rPr>
          <w:rFonts w:hint="eastAsia"/>
        </w:rPr>
        <w:t>客户</w:t>
      </w:r>
      <w:r>
        <w:t>体验、</w:t>
      </w:r>
      <w:r>
        <w:rPr>
          <w:rFonts w:hint="eastAsia"/>
        </w:rPr>
        <w:t>等等</w:t>
      </w:r>
      <w:r>
        <w:t>，能通过一定的规则，</w:t>
      </w:r>
      <w:r>
        <w:rPr>
          <w:rFonts w:hint="eastAsia"/>
        </w:rPr>
        <w:t>选择</w:t>
      </w:r>
      <w:r>
        <w:t>支付通道。</w:t>
      </w:r>
    </w:p>
    <w:p w14:paraId="0BFA7D62" w14:textId="2E57B5B3" w:rsidR="00A445CF" w:rsidRDefault="00A445CF" w:rsidP="00A445CF">
      <w:pPr>
        <w:pStyle w:val="2"/>
      </w:pPr>
      <w:r>
        <w:rPr>
          <w:rFonts w:hint="eastAsia"/>
        </w:rPr>
        <w:t>4.14</w:t>
      </w:r>
      <w:r>
        <w:t>银行存管模块</w:t>
      </w:r>
    </w:p>
    <w:p w14:paraId="5E0616D2" w14:textId="287EF0DE" w:rsidR="00381C25" w:rsidRPr="00381C25" w:rsidRDefault="00381C25" w:rsidP="00381C25">
      <w:r>
        <w:rPr>
          <w:rFonts w:hint="eastAsia"/>
        </w:rPr>
        <w:tab/>
      </w:r>
      <w:r>
        <w:t>赞不做，</w:t>
      </w:r>
      <w:r>
        <w:rPr>
          <w:rFonts w:hint="eastAsia"/>
        </w:rPr>
        <w:t>留此</w:t>
      </w:r>
      <w:r>
        <w:t>模块，</w:t>
      </w:r>
      <w:r>
        <w:rPr>
          <w:rFonts w:hint="eastAsia"/>
        </w:rPr>
        <w:t>是为了</w:t>
      </w:r>
      <w:r>
        <w:t>未来接入银行存管后，</w:t>
      </w:r>
      <w:r>
        <w:rPr>
          <w:rFonts w:hint="eastAsia"/>
        </w:rPr>
        <w:t>处理</w:t>
      </w:r>
      <w:r>
        <w:t>银行存管相关操作，</w:t>
      </w:r>
      <w:r>
        <w:rPr>
          <w:rFonts w:hint="eastAsia"/>
        </w:rPr>
        <w:t>根据</w:t>
      </w:r>
      <w:r>
        <w:t>银行存管接口</w:t>
      </w:r>
      <w:r>
        <w:rPr>
          <w:rFonts w:hint="eastAsia"/>
        </w:rPr>
        <w:t>进行</w:t>
      </w:r>
      <w:r>
        <w:t>相关开发工作。</w:t>
      </w:r>
    </w:p>
    <w:p w14:paraId="127CA182" w14:textId="78CB61C4" w:rsidR="00BC6BD8" w:rsidRDefault="00BC6BD8" w:rsidP="00BC6BD8">
      <w:pPr>
        <w:pStyle w:val="2"/>
      </w:pPr>
      <w:r>
        <w:rPr>
          <w:rFonts w:hint="eastAsia"/>
        </w:rPr>
        <w:lastRenderedPageBreak/>
        <w:t>4.15</w:t>
      </w:r>
      <w:r>
        <w:rPr>
          <w:rFonts w:hint="eastAsia"/>
        </w:rPr>
        <w:t>数据</w:t>
      </w:r>
      <w:r>
        <w:t>字典</w:t>
      </w:r>
    </w:p>
    <w:p w14:paraId="2D7283E8" w14:textId="6160BE04" w:rsidR="00BC6BD8" w:rsidRPr="00BC6BD8" w:rsidRDefault="00BC6BD8" w:rsidP="00BC6BD8">
      <w:pPr>
        <w:pStyle w:val="2"/>
      </w:pPr>
      <w:r>
        <w:rPr>
          <w:rFonts w:hint="eastAsia"/>
        </w:rPr>
        <w:t>4.16</w:t>
      </w:r>
      <w:r>
        <w:rPr>
          <w:rFonts w:hint="eastAsia"/>
        </w:rPr>
        <w:t>系统</w:t>
      </w:r>
      <w:r>
        <w:t>配置模块</w:t>
      </w:r>
    </w:p>
    <w:p w14:paraId="5B6CA27C" w14:textId="72867D1E" w:rsidR="00D96DF0" w:rsidRDefault="005D1089" w:rsidP="00D96DF0">
      <w:pPr>
        <w:pStyle w:val="1"/>
      </w:pPr>
      <w:bookmarkStart w:id="2" w:name="_5_API接口设计"/>
      <w:bookmarkEnd w:id="2"/>
      <w:r>
        <w:t>5</w:t>
      </w:r>
      <w:r w:rsidR="008C0757">
        <w:t xml:space="preserve"> </w:t>
      </w:r>
      <w:r w:rsidR="00D96DF0">
        <w:t>API接口设计</w:t>
      </w:r>
    </w:p>
    <w:p w14:paraId="13DC218C" w14:textId="6CD2E2D9" w:rsidR="00327905" w:rsidRDefault="00586F53" w:rsidP="00327905">
      <w:r>
        <w:rPr>
          <w:rFonts w:hint="eastAsia"/>
        </w:rPr>
        <w:tab/>
        <w:t>API</w:t>
      </w:r>
      <w:r w:rsidR="0095148A">
        <w:t>接口</w:t>
      </w:r>
      <w:r w:rsidR="0095148A">
        <w:rPr>
          <w:rFonts w:hint="eastAsia"/>
        </w:rPr>
        <w:t>用于</w:t>
      </w:r>
      <w:r>
        <w:t>与各个系统对接，</w:t>
      </w:r>
      <w:r>
        <w:rPr>
          <w:rFonts w:hint="eastAsia"/>
        </w:rPr>
        <w:t>原则</w:t>
      </w:r>
      <w:r>
        <w:t>上需要与各个系统商讨接口，</w:t>
      </w:r>
      <w:r>
        <w:rPr>
          <w:rFonts w:hint="eastAsia"/>
        </w:rPr>
        <w:t>最后</w:t>
      </w:r>
      <w:r>
        <w:t>完成接口定义，</w:t>
      </w:r>
      <w:r>
        <w:rPr>
          <w:rFonts w:hint="eastAsia"/>
        </w:rPr>
        <w:t>本文档</w:t>
      </w:r>
      <w:r>
        <w:t>根据目前冠e通系统</w:t>
      </w:r>
      <w:r>
        <w:rPr>
          <w:rFonts w:hint="eastAsia"/>
        </w:rPr>
        <w:t>交互方向</w:t>
      </w:r>
      <w:r>
        <w:t>，</w:t>
      </w:r>
      <w:r>
        <w:rPr>
          <w:rFonts w:hint="eastAsia"/>
        </w:rPr>
        <w:t>完成</w:t>
      </w:r>
      <w:r>
        <w:t>初版的</w:t>
      </w:r>
      <w:r>
        <w:rPr>
          <w:rFonts w:hint="eastAsia"/>
        </w:rPr>
        <w:t>接口</w:t>
      </w:r>
      <w:r>
        <w:t>文档设计，</w:t>
      </w:r>
      <w:r>
        <w:rPr>
          <w:rFonts w:hint="eastAsia"/>
        </w:rPr>
        <w:t>未来根据</w:t>
      </w:r>
      <w:r>
        <w:t>各个系统的接口需求，</w:t>
      </w:r>
      <w:r>
        <w:rPr>
          <w:rFonts w:hint="eastAsia"/>
        </w:rPr>
        <w:t>对</w:t>
      </w:r>
      <w:r>
        <w:t>接口进行扩展，</w:t>
      </w:r>
      <w:r>
        <w:rPr>
          <w:rFonts w:hint="eastAsia"/>
        </w:rPr>
        <w:t>对</w:t>
      </w:r>
      <w:r>
        <w:t>每个系统</w:t>
      </w:r>
      <w:r>
        <w:rPr>
          <w:rFonts w:hint="eastAsia"/>
        </w:rPr>
        <w:t>产生</w:t>
      </w:r>
      <w:r>
        <w:t>独立的API接口文档，</w:t>
      </w:r>
      <w:r>
        <w:rPr>
          <w:rFonts w:hint="eastAsia"/>
        </w:rPr>
        <w:t>本文档</w:t>
      </w:r>
      <w:r>
        <w:t>不将不涉及接口的具体参数，</w:t>
      </w:r>
      <w:r>
        <w:rPr>
          <w:rFonts w:hint="eastAsia"/>
        </w:rPr>
        <w:t>仅提供</w:t>
      </w:r>
      <w:r>
        <w:t>功能接口的定义和用例，</w:t>
      </w:r>
      <w:r>
        <w:rPr>
          <w:rFonts w:hint="eastAsia"/>
        </w:rPr>
        <w:t>交互</w:t>
      </w:r>
      <w:r>
        <w:t>流程：</w:t>
      </w:r>
      <w:r>
        <w:rPr>
          <w:rFonts w:hint="eastAsia"/>
        </w:rPr>
        <w:t>接口</w:t>
      </w:r>
      <w:r>
        <w:t>主要包括，</w:t>
      </w:r>
      <w:r>
        <w:rPr>
          <w:rFonts w:hint="eastAsia"/>
        </w:rPr>
        <w:t>开户</w:t>
      </w:r>
      <w:r>
        <w:t>接口、</w:t>
      </w:r>
      <w:r>
        <w:rPr>
          <w:rFonts w:hint="eastAsia"/>
        </w:rPr>
        <w:t>充值</w:t>
      </w:r>
      <w:r>
        <w:t>、</w:t>
      </w:r>
      <w:r>
        <w:rPr>
          <w:rFonts w:hint="eastAsia"/>
        </w:rPr>
        <w:t>提现</w:t>
      </w:r>
      <w:r>
        <w:t>接口、</w:t>
      </w:r>
      <w:r>
        <w:rPr>
          <w:rFonts w:hint="eastAsia"/>
        </w:rPr>
        <w:t>收费</w:t>
      </w:r>
      <w:r>
        <w:t>接口、</w:t>
      </w:r>
      <w:r>
        <w:rPr>
          <w:rFonts w:hint="eastAsia"/>
        </w:rPr>
        <w:t>满标</w:t>
      </w:r>
      <w:r>
        <w:t>转账接口、</w:t>
      </w:r>
      <w:r>
        <w:rPr>
          <w:rFonts w:hint="eastAsia"/>
        </w:rPr>
        <w:t>还款</w:t>
      </w:r>
      <w:r>
        <w:t>转账接口、流标接口、</w:t>
      </w:r>
      <w:r>
        <w:rPr>
          <w:rFonts w:hint="eastAsia"/>
        </w:rPr>
        <w:t>债权</w:t>
      </w:r>
      <w:r>
        <w:t>转让接口</w:t>
      </w:r>
      <w:r>
        <w:rPr>
          <w:rFonts w:hint="eastAsia"/>
        </w:rPr>
        <w:t>等</w:t>
      </w:r>
      <w:r>
        <w:t>，</w:t>
      </w:r>
      <w:r>
        <w:rPr>
          <w:rFonts w:hint="eastAsia"/>
        </w:rPr>
        <w:t>资产</w:t>
      </w:r>
      <w:r>
        <w:t>查询接口，</w:t>
      </w:r>
      <w:r>
        <w:rPr>
          <w:rFonts w:hint="eastAsia"/>
        </w:rPr>
        <w:t>账户</w:t>
      </w:r>
      <w:r>
        <w:t>余额查询接口，</w:t>
      </w:r>
      <w:r>
        <w:rPr>
          <w:rFonts w:hint="eastAsia"/>
        </w:rPr>
        <w:t>交易</w:t>
      </w:r>
      <w:r>
        <w:t>记录查询接口、</w:t>
      </w:r>
      <w:r>
        <w:rPr>
          <w:rFonts w:hint="eastAsia"/>
        </w:rPr>
        <w:t>账户</w:t>
      </w:r>
      <w:r>
        <w:t>信息查询接口、</w:t>
      </w:r>
      <w:r>
        <w:rPr>
          <w:rFonts w:hint="eastAsia"/>
        </w:rPr>
        <w:t>银行卡</w:t>
      </w:r>
      <w:r>
        <w:t>变更接口等</w:t>
      </w:r>
      <w:r w:rsidR="00327905">
        <w:t>。</w:t>
      </w:r>
    </w:p>
    <w:p w14:paraId="408716EF" w14:textId="183EBEDD" w:rsidR="00110328" w:rsidRDefault="00110328" w:rsidP="00327905">
      <w:r>
        <w:rPr>
          <w:rFonts w:hint="eastAsia"/>
        </w:rPr>
        <w:t>借款</w:t>
      </w:r>
      <w:r>
        <w:t>系统接口：</w:t>
      </w:r>
    </w:p>
    <w:p w14:paraId="286A7CB4" w14:textId="6732B06E" w:rsidR="00110328" w:rsidRDefault="00110328" w:rsidP="00327905">
      <w:r>
        <w:rPr>
          <w:rFonts w:hint="eastAsia"/>
        </w:rPr>
        <w:tab/>
        <w:t>01：开户</w:t>
      </w:r>
    </w:p>
    <w:p w14:paraId="1EA75829" w14:textId="108319FB" w:rsidR="00110328" w:rsidRDefault="00110328" w:rsidP="00327905">
      <w:r>
        <w:rPr>
          <w:rFonts w:hint="eastAsia"/>
        </w:rPr>
        <w:tab/>
        <w:t>02：</w:t>
      </w:r>
      <w:r w:rsidR="0009090B">
        <w:t>抵押放款</w:t>
      </w:r>
    </w:p>
    <w:p w14:paraId="29E58408" w14:textId="55E5AFD5" w:rsidR="0009090B" w:rsidRDefault="0009090B" w:rsidP="00327905">
      <w:r>
        <w:rPr>
          <w:rFonts w:hint="eastAsia"/>
        </w:rPr>
        <w:tab/>
        <w:t>03，</w:t>
      </w:r>
      <w:r>
        <w:t>抵押放款</w:t>
      </w:r>
      <w:r>
        <w:rPr>
          <w:rFonts w:hint="eastAsia"/>
        </w:rPr>
        <w:t>回调</w:t>
      </w:r>
      <w:r>
        <w:t>通知</w:t>
      </w:r>
    </w:p>
    <w:p w14:paraId="627572D4" w14:textId="1089ECC8" w:rsidR="0009090B" w:rsidRDefault="0009090B" w:rsidP="00327905">
      <w:r>
        <w:rPr>
          <w:rFonts w:hint="eastAsia"/>
        </w:rPr>
        <w:tab/>
        <w:t>04</w:t>
      </w:r>
      <w:r>
        <w:t>：</w:t>
      </w:r>
      <w:r>
        <w:rPr>
          <w:rFonts w:hint="eastAsia"/>
        </w:rPr>
        <w:t>满标转账</w:t>
      </w:r>
    </w:p>
    <w:p w14:paraId="10887B3E" w14:textId="7067B708" w:rsidR="0009090B" w:rsidRDefault="0009090B" w:rsidP="00327905">
      <w:r>
        <w:rPr>
          <w:rFonts w:hint="eastAsia"/>
        </w:rPr>
        <w:tab/>
        <w:t>05：</w:t>
      </w:r>
      <w:r>
        <w:t>满标转账</w:t>
      </w:r>
      <w:r>
        <w:rPr>
          <w:rFonts w:hint="eastAsia"/>
        </w:rPr>
        <w:t>回调</w:t>
      </w:r>
      <w:r>
        <w:t>通知</w:t>
      </w:r>
    </w:p>
    <w:p w14:paraId="05C09043" w14:textId="55C678C2" w:rsidR="0009090B" w:rsidRDefault="0009090B" w:rsidP="00327905">
      <w:r>
        <w:rPr>
          <w:rFonts w:hint="eastAsia"/>
        </w:rPr>
        <w:tab/>
        <w:t>06：放款</w:t>
      </w:r>
      <w:r>
        <w:t>提现</w:t>
      </w:r>
    </w:p>
    <w:p w14:paraId="572896F1" w14:textId="1999EB2B" w:rsidR="0009090B" w:rsidRDefault="0009090B" w:rsidP="00327905">
      <w:r>
        <w:rPr>
          <w:rFonts w:hint="eastAsia"/>
        </w:rPr>
        <w:tab/>
        <w:t>0</w:t>
      </w:r>
      <w:r>
        <w:t>7</w:t>
      </w:r>
      <w:r>
        <w:rPr>
          <w:rFonts w:hint="eastAsia"/>
        </w:rPr>
        <w:t>：还款</w:t>
      </w:r>
      <w:r>
        <w:t>划扣</w:t>
      </w:r>
    </w:p>
    <w:p w14:paraId="20DCD17D" w14:textId="5DEC15F0" w:rsidR="0009090B" w:rsidRDefault="0009090B" w:rsidP="00327905">
      <w:r>
        <w:rPr>
          <w:rFonts w:hint="eastAsia"/>
        </w:rPr>
        <w:tab/>
        <w:t>0</w:t>
      </w:r>
      <w:r>
        <w:t>8</w:t>
      </w:r>
      <w:r>
        <w:rPr>
          <w:rFonts w:hint="eastAsia"/>
        </w:rPr>
        <w:t>：划扣</w:t>
      </w:r>
      <w:r>
        <w:t>回调通知</w:t>
      </w:r>
    </w:p>
    <w:p w14:paraId="4C65F641" w14:textId="7042C17D" w:rsidR="0009090B" w:rsidRDefault="0009090B" w:rsidP="00327905">
      <w:r>
        <w:rPr>
          <w:rFonts w:hint="eastAsia"/>
        </w:rPr>
        <w:tab/>
        <w:t>0</w:t>
      </w:r>
      <w:r>
        <w:t>9：</w:t>
      </w:r>
      <w:r>
        <w:rPr>
          <w:rFonts w:hint="eastAsia"/>
        </w:rPr>
        <w:t>账务</w:t>
      </w:r>
      <w:r>
        <w:t>清结算</w:t>
      </w:r>
    </w:p>
    <w:p w14:paraId="63CB8DF1" w14:textId="1931D4E2" w:rsidR="00460939" w:rsidRDefault="00460939" w:rsidP="00327905">
      <w:r>
        <w:rPr>
          <w:rFonts w:hint="eastAsia"/>
        </w:rPr>
        <w:lastRenderedPageBreak/>
        <w:t>10：保证金</w:t>
      </w:r>
      <w:r>
        <w:t>退款</w:t>
      </w:r>
    </w:p>
    <w:p w14:paraId="2C4AD96C" w14:textId="0B7709F4" w:rsidR="00160919" w:rsidRDefault="00160919" w:rsidP="00327905">
      <w:r>
        <w:t>11：</w:t>
      </w:r>
      <w:r>
        <w:rPr>
          <w:rFonts w:hint="eastAsia"/>
        </w:rPr>
        <w:t>流标</w:t>
      </w:r>
    </w:p>
    <w:p w14:paraId="57B23FEA" w14:textId="57AB0935" w:rsidR="00160919" w:rsidRDefault="00160919" w:rsidP="00327905">
      <w:r>
        <w:rPr>
          <w:rFonts w:hint="eastAsia"/>
        </w:rPr>
        <w:t>12：银行卡</w:t>
      </w:r>
      <w:r>
        <w:t>变更申请</w:t>
      </w:r>
    </w:p>
    <w:p w14:paraId="578D1363" w14:textId="58225A41" w:rsidR="00160919" w:rsidRDefault="00160919" w:rsidP="00327905">
      <w:r>
        <w:rPr>
          <w:rFonts w:hint="eastAsia"/>
        </w:rPr>
        <w:t>13：</w:t>
      </w:r>
      <w:r w:rsidR="00EB0FA9">
        <w:t>银行卡变更回调通知</w:t>
      </w:r>
    </w:p>
    <w:p w14:paraId="4C05C1AF" w14:textId="2334150F" w:rsidR="0009090B" w:rsidRDefault="00460939" w:rsidP="00327905">
      <w:r>
        <w:rPr>
          <w:rFonts w:hint="eastAsia"/>
        </w:rPr>
        <w:t>11</w:t>
      </w:r>
      <w:r w:rsidR="0009090B">
        <w:rPr>
          <w:rFonts w:hint="eastAsia"/>
        </w:rPr>
        <w:t>：日对账</w:t>
      </w:r>
      <w:r w:rsidR="0009090B">
        <w:t>功能</w:t>
      </w:r>
    </w:p>
    <w:p w14:paraId="10ED9259" w14:textId="6D035955" w:rsidR="0009090B" w:rsidRDefault="00460939" w:rsidP="00327905">
      <w:r>
        <w:rPr>
          <w:rFonts w:hint="eastAsia"/>
        </w:rPr>
        <w:t>12</w:t>
      </w:r>
      <w:r w:rsidR="00163CF7">
        <w:t>：</w:t>
      </w:r>
      <w:r w:rsidR="00163CF7">
        <w:rPr>
          <w:rFonts w:hint="eastAsia"/>
        </w:rPr>
        <w:t>代偿方式</w:t>
      </w:r>
      <w:r w:rsidR="00163CF7">
        <w:t>：自动代偿回款。</w:t>
      </w:r>
    </w:p>
    <w:p w14:paraId="0312A5B0" w14:textId="2F6F8199" w:rsidR="00047BBE" w:rsidRDefault="00047BBE" w:rsidP="00327905"/>
    <w:p w14:paraId="517ED462" w14:textId="60BEB6A0" w:rsidR="008C0757" w:rsidRDefault="005D1089" w:rsidP="00033EFF">
      <w:pPr>
        <w:pStyle w:val="2"/>
      </w:pPr>
      <w:r>
        <w:t>5</w:t>
      </w:r>
      <w:r w:rsidR="008C0757">
        <w:t>.1</w:t>
      </w:r>
      <w:r w:rsidR="008C0757">
        <w:rPr>
          <w:rFonts w:hint="eastAsia"/>
        </w:rPr>
        <w:t>开户</w:t>
      </w:r>
      <w:r w:rsidR="008C0757">
        <w:t>接口</w:t>
      </w:r>
      <w:r w:rsidR="0095148A">
        <w:t>—</w:t>
      </w:r>
      <w:r w:rsidR="0095148A">
        <w:rPr>
          <w:rFonts w:hint="eastAsia"/>
        </w:rPr>
        <w:t>富友</w:t>
      </w:r>
    </w:p>
    <w:p w14:paraId="4E2D84A2" w14:textId="6DCA3BFB" w:rsidR="00327905" w:rsidRDefault="00327905" w:rsidP="00327905">
      <w:r>
        <w:rPr>
          <w:rFonts w:hint="eastAsia"/>
        </w:rPr>
        <w:t>开户</w:t>
      </w:r>
      <w:r>
        <w:t>接口包括，</w:t>
      </w:r>
      <w:r>
        <w:rPr>
          <w:rFonts w:hint="eastAsia"/>
        </w:rPr>
        <w:t>互联网</w:t>
      </w:r>
      <w:r>
        <w:t>用户开户、</w:t>
      </w:r>
      <w:r>
        <w:rPr>
          <w:rFonts w:hint="eastAsia"/>
        </w:rPr>
        <w:t>借款</w:t>
      </w:r>
      <w:r>
        <w:t>业务开户、</w:t>
      </w:r>
      <w:r>
        <w:rPr>
          <w:rFonts w:hint="eastAsia"/>
        </w:rPr>
        <w:t>出借业务</w:t>
      </w:r>
      <w:r>
        <w:t>开户、</w:t>
      </w:r>
      <w:r>
        <w:rPr>
          <w:rFonts w:hint="eastAsia"/>
        </w:rPr>
        <w:t>保理</w:t>
      </w:r>
      <w:r>
        <w:t>开户、</w:t>
      </w:r>
      <w:r>
        <w:rPr>
          <w:rFonts w:hint="eastAsia"/>
        </w:rPr>
        <w:t>抵押权</w:t>
      </w:r>
      <w:r>
        <w:t>人开户、</w:t>
      </w:r>
      <w:r>
        <w:rPr>
          <w:rFonts w:hint="eastAsia"/>
        </w:rPr>
        <w:t>代偿</w:t>
      </w:r>
      <w:r>
        <w:t>人开户</w:t>
      </w:r>
      <w:r>
        <w:rPr>
          <w:rFonts w:hint="eastAsia"/>
        </w:rPr>
        <w:t>等</w:t>
      </w:r>
      <w:r>
        <w:t>业务开户需求；</w:t>
      </w:r>
      <w:r>
        <w:rPr>
          <w:rFonts w:hint="eastAsia"/>
        </w:rPr>
        <w:t>根据</w:t>
      </w:r>
      <w:r>
        <w:t>业务的需要来判定是否走第三方托管开户、</w:t>
      </w:r>
      <w:r>
        <w:rPr>
          <w:rFonts w:hint="eastAsia"/>
        </w:rPr>
        <w:t>只走</w:t>
      </w:r>
      <w:r>
        <w:t>线下的业务开户，</w:t>
      </w:r>
      <w:r>
        <w:rPr>
          <w:rFonts w:hint="eastAsia"/>
        </w:rPr>
        <w:t>不需要</w:t>
      </w:r>
      <w:r>
        <w:t>开通第三方托管账户。</w:t>
      </w:r>
      <w:r w:rsidR="0095148A">
        <w:t>本接口以富友托管账户</w:t>
      </w:r>
      <w:r w:rsidR="0095148A">
        <w:rPr>
          <w:rFonts w:hint="eastAsia"/>
        </w:rPr>
        <w:t>体系</w:t>
      </w:r>
      <w:r w:rsidR="0095148A">
        <w:t>，</w:t>
      </w:r>
      <w:r w:rsidR="0095148A">
        <w:rPr>
          <w:rFonts w:hint="eastAsia"/>
        </w:rPr>
        <w:t>设计</w:t>
      </w:r>
      <w:r w:rsidR="0095148A">
        <w:t>具体开户方案。</w:t>
      </w:r>
    </w:p>
    <w:p w14:paraId="6B9D86ED" w14:textId="77777777" w:rsidR="00116B08" w:rsidRPr="00327905" w:rsidRDefault="00116B08" w:rsidP="00327905"/>
    <w:p w14:paraId="30C75AA4" w14:textId="79EDB787" w:rsidR="00327905" w:rsidRDefault="00327905" w:rsidP="00327905">
      <w:pPr>
        <w:pStyle w:val="3"/>
      </w:pPr>
      <w:r>
        <w:rPr>
          <w:rFonts w:hint="eastAsia"/>
        </w:rPr>
        <w:lastRenderedPageBreak/>
        <w:tab/>
      </w:r>
      <w:r w:rsidR="005D1089">
        <w:t>5</w:t>
      </w:r>
      <w:r>
        <w:rPr>
          <w:rFonts w:hint="eastAsia"/>
        </w:rPr>
        <w:t>.1.1</w:t>
      </w:r>
      <w:r>
        <w:t>总体用例</w:t>
      </w:r>
    </w:p>
    <w:p w14:paraId="4FC1E9C7" w14:textId="5E096206" w:rsidR="00AD3354" w:rsidRDefault="00116B08" w:rsidP="00AD3354">
      <w:r w:rsidRPr="00116B08">
        <w:rPr>
          <w:noProof/>
        </w:rPr>
        <w:drawing>
          <wp:inline distT="0" distB="0" distL="0" distR="0" wp14:anchorId="4BCBF20D" wp14:editId="3012D886">
            <wp:extent cx="5270500" cy="3581400"/>
            <wp:effectExtent l="0" t="0" r="1270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37EA68" w14:textId="77777777" w:rsidR="00116B08" w:rsidRDefault="00116B08" w:rsidP="00AD3354"/>
    <w:p w14:paraId="56738C2E" w14:textId="2B6ACC76" w:rsidR="009D4C13" w:rsidRDefault="005D1089" w:rsidP="00116B08">
      <w:pPr>
        <w:pStyle w:val="3"/>
      </w:pPr>
      <w:r>
        <w:t>5</w:t>
      </w:r>
      <w:r w:rsidR="009D4C13">
        <w:t>.1.2</w:t>
      </w:r>
      <w:r w:rsidR="009D4C13">
        <w:rPr>
          <w:rFonts w:hint="eastAsia"/>
        </w:rPr>
        <w:t>开户</w:t>
      </w:r>
      <w:r w:rsidR="009D4C13">
        <w:t>流程</w:t>
      </w:r>
    </w:p>
    <w:p w14:paraId="2C4B49A5" w14:textId="6AA5FA00" w:rsidR="009D4C13" w:rsidRDefault="009D4C13" w:rsidP="009D4C13">
      <w:r>
        <w:rPr>
          <w:rFonts w:hint="eastAsia"/>
        </w:rPr>
        <w:t>整体</w:t>
      </w:r>
      <w:r>
        <w:t>开户流程如下图</w:t>
      </w:r>
    </w:p>
    <w:p w14:paraId="7C74B4AD" w14:textId="24445985" w:rsidR="009D4C13" w:rsidRPr="009D4C13" w:rsidRDefault="009D4C13" w:rsidP="009D4C13">
      <w:r w:rsidRPr="009D4C13">
        <w:rPr>
          <w:noProof/>
        </w:rPr>
        <w:drawing>
          <wp:inline distT="0" distB="0" distL="0" distR="0" wp14:anchorId="6D2B02C7" wp14:editId="51A6E640">
            <wp:extent cx="5270500" cy="1717040"/>
            <wp:effectExtent l="0" t="0" r="12700" b="1016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717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84676" w14:textId="1D844C5B" w:rsidR="00116B08" w:rsidRDefault="005D1089" w:rsidP="00116B08">
      <w:pPr>
        <w:pStyle w:val="3"/>
      </w:pPr>
      <w:r>
        <w:t>5</w:t>
      </w:r>
      <w:r w:rsidR="009D4C13">
        <w:t>.1.3</w:t>
      </w:r>
      <w:r w:rsidR="00116B08">
        <w:t>互联网客户开户</w:t>
      </w:r>
    </w:p>
    <w:p w14:paraId="6523FCEC" w14:textId="2A943CCB" w:rsidR="00116B08" w:rsidRDefault="005B2F4B" w:rsidP="00AD3354">
      <w:r>
        <w:t>互联网客户来源互联网，</w:t>
      </w:r>
      <w:r>
        <w:rPr>
          <w:rFonts w:hint="eastAsia"/>
        </w:rPr>
        <w:t>开户</w:t>
      </w:r>
      <w:r>
        <w:t>操作有客户主动操作，</w:t>
      </w:r>
      <w:r>
        <w:rPr>
          <w:rFonts w:hint="eastAsia"/>
        </w:rPr>
        <w:t>冠</w:t>
      </w:r>
      <w:r>
        <w:t>e通前台接收客户输入信</w:t>
      </w:r>
      <w:r>
        <w:lastRenderedPageBreak/>
        <w:t>息，</w:t>
      </w:r>
      <w:r>
        <w:rPr>
          <w:rFonts w:hint="eastAsia"/>
        </w:rPr>
        <w:t>并</w:t>
      </w:r>
      <w:r>
        <w:t>将客户开户信息传至资金接收系统，</w:t>
      </w:r>
      <w:r>
        <w:rPr>
          <w:rFonts w:hint="eastAsia"/>
        </w:rPr>
        <w:t>由</w:t>
      </w:r>
      <w:r>
        <w:t>资金接收系统</w:t>
      </w:r>
      <w:r>
        <w:rPr>
          <w:rFonts w:hint="eastAsia"/>
        </w:rPr>
        <w:t>负责</w:t>
      </w:r>
      <w:r>
        <w:t>开户操作。</w:t>
      </w:r>
      <w:r w:rsidR="00BD2B45">
        <w:t>互联网开户操作，</w:t>
      </w:r>
      <w:r w:rsidR="00BD2B45">
        <w:rPr>
          <w:rFonts w:hint="eastAsia"/>
        </w:rPr>
        <w:t>仅仅</w:t>
      </w:r>
      <w:r w:rsidR="00BD2B45">
        <w:t>只需接收客户开户基本资料即可。</w:t>
      </w:r>
    </w:p>
    <w:p w14:paraId="71CEEE2E" w14:textId="3F0D4776" w:rsidR="00BD2B45" w:rsidRDefault="005D1089" w:rsidP="00BD2B45">
      <w:pPr>
        <w:pStyle w:val="3"/>
      </w:pPr>
      <w:r>
        <w:t>5.</w:t>
      </w:r>
      <w:r w:rsidR="00BD2B45">
        <w:rPr>
          <w:rFonts w:hint="eastAsia"/>
        </w:rPr>
        <w:t>1.4</w:t>
      </w:r>
      <w:r w:rsidR="00BD2B45">
        <w:t>借款业务开户</w:t>
      </w:r>
    </w:p>
    <w:p w14:paraId="468FBE9E" w14:textId="7229C8AA" w:rsidR="00BD2B45" w:rsidRDefault="00BD2B45" w:rsidP="00BD2B45">
      <w:r>
        <w:rPr>
          <w:rFonts w:hint="eastAsia"/>
        </w:rPr>
        <w:tab/>
        <w:t>借款</w:t>
      </w:r>
      <w:r>
        <w:t>业务开户，</w:t>
      </w:r>
      <w:r>
        <w:rPr>
          <w:rFonts w:hint="eastAsia"/>
        </w:rPr>
        <w:t>来源</w:t>
      </w:r>
      <w:r>
        <w:t>于借款系统，</w:t>
      </w:r>
      <w:r>
        <w:rPr>
          <w:rFonts w:hint="eastAsia"/>
        </w:rPr>
        <w:t>除</w:t>
      </w:r>
      <w:r>
        <w:t>包含基本开户信息外，</w:t>
      </w:r>
      <w:r>
        <w:rPr>
          <w:rFonts w:hint="eastAsia"/>
        </w:rPr>
        <w:t>还需</w:t>
      </w:r>
      <w:r>
        <w:t>提供借款业务编号、</w:t>
      </w:r>
      <w:r>
        <w:rPr>
          <w:rFonts w:hint="eastAsia"/>
        </w:rPr>
        <w:t>业务</w:t>
      </w:r>
      <w:r>
        <w:t>核心数据（合同号，</w:t>
      </w:r>
      <w:r>
        <w:rPr>
          <w:rFonts w:hint="eastAsia"/>
        </w:rPr>
        <w:t>合同</w:t>
      </w:r>
      <w:r>
        <w:t>金额、</w:t>
      </w:r>
      <w:r>
        <w:rPr>
          <w:rFonts w:hint="eastAsia"/>
        </w:rPr>
        <w:t>合同</w:t>
      </w:r>
      <w:r>
        <w:t>利率、</w:t>
      </w:r>
      <w:r>
        <w:rPr>
          <w:rFonts w:hint="eastAsia"/>
        </w:rPr>
        <w:t>期数</w:t>
      </w:r>
      <w:r>
        <w:t>、</w:t>
      </w:r>
      <w:r>
        <w:rPr>
          <w:rFonts w:hint="eastAsia"/>
        </w:rPr>
        <w:t>利息</w:t>
      </w:r>
      <w:r>
        <w:t>总额、</w:t>
      </w:r>
      <w:r>
        <w:rPr>
          <w:rFonts w:hint="eastAsia"/>
        </w:rPr>
        <w:t>所属</w:t>
      </w:r>
      <w:r>
        <w:t>平台、</w:t>
      </w:r>
      <w:r>
        <w:rPr>
          <w:rFonts w:hint="eastAsia"/>
        </w:rPr>
        <w:t>组织</w:t>
      </w:r>
      <w:r w:rsidR="001B082E">
        <w:t>架构信息等）。</w:t>
      </w:r>
      <w:r w:rsidRPr="001B082E">
        <w:rPr>
          <w:rFonts w:hint="eastAsia"/>
          <w:color w:val="FF0000"/>
        </w:rPr>
        <w:t>开户</w:t>
      </w:r>
      <w:r w:rsidRPr="001B082E">
        <w:rPr>
          <w:color w:val="FF0000"/>
        </w:rPr>
        <w:t>流程除上述流程节点外，</w:t>
      </w:r>
      <w:r w:rsidRPr="001B082E">
        <w:rPr>
          <w:rFonts w:hint="eastAsia"/>
          <w:color w:val="FF0000"/>
        </w:rPr>
        <w:t>还需额外</w:t>
      </w:r>
      <w:r w:rsidRPr="001B082E">
        <w:rPr>
          <w:color w:val="FF0000"/>
        </w:rPr>
        <w:t>存储</w:t>
      </w:r>
      <w:r w:rsidRPr="001B082E">
        <w:rPr>
          <w:rFonts w:hint="eastAsia"/>
          <w:color w:val="FF0000"/>
        </w:rPr>
        <w:t>借款</w:t>
      </w:r>
      <w:r w:rsidRPr="001B082E">
        <w:rPr>
          <w:color w:val="FF0000"/>
        </w:rPr>
        <w:t>核心信息内容</w:t>
      </w:r>
      <w:r w:rsidR="001B082E">
        <w:t>（</w:t>
      </w:r>
      <w:r w:rsidR="001B082E" w:rsidRPr="001B082E">
        <w:rPr>
          <w:color w:val="FF0000"/>
        </w:rPr>
        <w:t>已与</w:t>
      </w:r>
      <w:r w:rsidR="001B082E" w:rsidRPr="001B082E">
        <w:rPr>
          <w:rFonts w:hint="eastAsia"/>
          <w:color w:val="FF0000"/>
        </w:rPr>
        <w:t>借款</w:t>
      </w:r>
      <w:r w:rsidR="001B082E" w:rsidRPr="001B082E">
        <w:rPr>
          <w:color w:val="FF0000"/>
        </w:rPr>
        <w:t>系统确认，</w:t>
      </w:r>
      <w:r w:rsidR="001B082E" w:rsidRPr="001B082E">
        <w:rPr>
          <w:rFonts w:hint="eastAsia"/>
          <w:color w:val="FF0000"/>
        </w:rPr>
        <w:t>开户</w:t>
      </w:r>
      <w:r w:rsidR="001B082E" w:rsidRPr="001B082E">
        <w:rPr>
          <w:color w:val="FF0000"/>
        </w:rPr>
        <w:t>接口使用</w:t>
      </w:r>
      <w:r w:rsidR="001B082E" w:rsidRPr="001B082E">
        <w:rPr>
          <w:rFonts w:hint="eastAsia"/>
          <w:color w:val="FF0000"/>
        </w:rPr>
        <w:t>通用</w:t>
      </w:r>
      <w:r w:rsidR="001B082E" w:rsidRPr="001B082E">
        <w:rPr>
          <w:color w:val="FF0000"/>
        </w:rPr>
        <w:t>接口，</w:t>
      </w:r>
      <w:r w:rsidR="001B082E" w:rsidRPr="001B082E">
        <w:rPr>
          <w:rFonts w:hint="eastAsia"/>
          <w:color w:val="FF0000"/>
        </w:rPr>
        <w:t>不传递</w:t>
      </w:r>
      <w:r w:rsidR="001B082E" w:rsidRPr="001B082E">
        <w:rPr>
          <w:color w:val="FF0000"/>
        </w:rPr>
        <w:t>合同信息，</w:t>
      </w:r>
      <w:r w:rsidR="001B082E" w:rsidRPr="001B082E">
        <w:rPr>
          <w:rFonts w:hint="eastAsia"/>
          <w:color w:val="FF0000"/>
        </w:rPr>
        <w:t>合同</w:t>
      </w:r>
      <w:r w:rsidR="001B082E" w:rsidRPr="001B082E">
        <w:rPr>
          <w:color w:val="FF0000"/>
        </w:rPr>
        <w:t>信息在满标转账（借款系统—</w:t>
      </w:r>
      <w:r w:rsidR="001B082E" w:rsidRPr="001B082E">
        <w:rPr>
          <w:rFonts w:hint="eastAsia"/>
          <w:color w:val="FF0000"/>
        </w:rPr>
        <w:t>放款</w:t>
      </w:r>
      <w:r w:rsidR="001B082E" w:rsidRPr="001B082E">
        <w:rPr>
          <w:color w:val="FF0000"/>
        </w:rPr>
        <w:t>）接口中传递</w:t>
      </w:r>
      <w:r w:rsidR="001B082E">
        <w:t>）</w:t>
      </w:r>
      <w:r>
        <w:t>。</w:t>
      </w:r>
    </w:p>
    <w:p w14:paraId="6D9002A5" w14:textId="52E255E9" w:rsidR="00113269" w:rsidRDefault="00113269" w:rsidP="00BD2B45">
      <w:r>
        <w:rPr>
          <w:rFonts w:hint="eastAsia"/>
        </w:rPr>
        <w:tab/>
        <w:t>借款</w:t>
      </w:r>
      <w:r>
        <w:t>开户：1、</w:t>
      </w:r>
      <w:r>
        <w:rPr>
          <w:rFonts w:hint="eastAsia"/>
        </w:rPr>
        <w:t>面签</w:t>
      </w:r>
      <w:r>
        <w:t>审核通过。</w:t>
      </w:r>
    </w:p>
    <w:p w14:paraId="5006A0B0" w14:textId="6BA1ECF8" w:rsidR="00113269" w:rsidRDefault="00113269" w:rsidP="00BD2B45">
      <w:r>
        <w:rPr>
          <w:rFonts w:hint="eastAsia"/>
        </w:rPr>
        <w:tab/>
      </w:r>
      <w:r>
        <w:t>信息传送：</w:t>
      </w:r>
      <w:r w:rsidR="001D7BB6">
        <w:t>客户基本信息</w:t>
      </w:r>
      <w:r w:rsidR="004139FA">
        <w:t>。</w:t>
      </w:r>
    </w:p>
    <w:p w14:paraId="3A31EE43" w14:textId="45135AC1" w:rsidR="00BD2B45" w:rsidRDefault="005D1089" w:rsidP="00BD2B45">
      <w:pPr>
        <w:pStyle w:val="3"/>
      </w:pPr>
      <w:r>
        <w:t>5</w:t>
      </w:r>
      <w:r w:rsidR="00BD2B45">
        <w:rPr>
          <w:rFonts w:hint="eastAsia"/>
        </w:rPr>
        <w:t>.1.5</w:t>
      </w:r>
      <w:r w:rsidR="00BD2B45">
        <w:t>出借业务开户</w:t>
      </w:r>
    </w:p>
    <w:p w14:paraId="38E3A06D" w14:textId="77777777" w:rsidR="00BD2B45" w:rsidRDefault="00BD2B45" w:rsidP="00BD2B45">
      <w:r>
        <w:rPr>
          <w:rFonts w:hint="eastAsia"/>
        </w:rPr>
        <w:tab/>
      </w:r>
      <w:r>
        <w:t>出借业务开户，</w:t>
      </w:r>
      <w:r>
        <w:rPr>
          <w:rFonts w:hint="eastAsia"/>
        </w:rPr>
        <w:t>来源</w:t>
      </w:r>
      <w:r>
        <w:t>于出借系统，</w:t>
      </w:r>
      <w:r>
        <w:rPr>
          <w:rFonts w:hint="eastAsia"/>
        </w:rPr>
        <w:t>除</w:t>
      </w:r>
      <w:r>
        <w:t>包含客户基本信息外，</w:t>
      </w:r>
      <w:r>
        <w:rPr>
          <w:rFonts w:hint="eastAsia"/>
        </w:rPr>
        <w:t>还</w:t>
      </w:r>
      <w:r>
        <w:t>包含</w:t>
      </w:r>
      <w:r>
        <w:rPr>
          <w:rFonts w:hint="eastAsia"/>
        </w:rPr>
        <w:t>客户</w:t>
      </w:r>
      <w:r>
        <w:t>出借合同信息（出借编号、</w:t>
      </w:r>
      <w:r>
        <w:rPr>
          <w:rFonts w:hint="eastAsia"/>
        </w:rPr>
        <w:t>出借</w:t>
      </w:r>
      <w:r>
        <w:t>金额、</w:t>
      </w:r>
      <w:r>
        <w:rPr>
          <w:rFonts w:hint="eastAsia"/>
        </w:rPr>
        <w:t>利率</w:t>
      </w:r>
      <w:r>
        <w:t>，</w:t>
      </w:r>
      <w:r>
        <w:rPr>
          <w:rFonts w:hint="eastAsia"/>
        </w:rPr>
        <w:t>期数</w:t>
      </w:r>
      <w:r>
        <w:t>，</w:t>
      </w:r>
      <w:r>
        <w:rPr>
          <w:rFonts w:hint="eastAsia"/>
        </w:rPr>
        <w:t>组织架构</w:t>
      </w:r>
      <w:r>
        <w:t>，</w:t>
      </w:r>
      <w:r>
        <w:rPr>
          <w:rFonts w:hint="eastAsia"/>
        </w:rPr>
        <w:t>所属</w:t>
      </w:r>
      <w:r>
        <w:t>平台等信息），</w:t>
      </w:r>
      <w:r>
        <w:rPr>
          <w:rFonts w:hint="eastAsia"/>
        </w:rPr>
        <w:t>开户</w:t>
      </w:r>
      <w:r>
        <w:t>流程除上述流程节点外，</w:t>
      </w:r>
      <w:r>
        <w:rPr>
          <w:rFonts w:hint="eastAsia"/>
        </w:rPr>
        <w:t>还需额外</w:t>
      </w:r>
      <w:r>
        <w:t>存储</w:t>
      </w:r>
      <w:r>
        <w:rPr>
          <w:rFonts w:hint="eastAsia"/>
        </w:rPr>
        <w:t>借款</w:t>
      </w:r>
      <w:r>
        <w:t>核心信息内容。</w:t>
      </w:r>
    </w:p>
    <w:p w14:paraId="78F36D50" w14:textId="57CCA27C" w:rsidR="00BD2B45" w:rsidRDefault="005D1089" w:rsidP="00BD2B45">
      <w:pPr>
        <w:pStyle w:val="3"/>
      </w:pPr>
      <w:r>
        <w:t>5</w:t>
      </w:r>
      <w:r w:rsidR="00BD2B45">
        <w:t>.1.6保理业务开户</w:t>
      </w:r>
    </w:p>
    <w:p w14:paraId="3122F563" w14:textId="0E007C76" w:rsidR="00735D3B" w:rsidRDefault="00BD2B45" w:rsidP="00735D3B">
      <w:pPr>
        <w:rPr>
          <w:color w:val="FF0000"/>
        </w:rPr>
      </w:pPr>
      <w:r>
        <w:rPr>
          <w:rFonts w:hint="eastAsia"/>
        </w:rPr>
        <w:tab/>
        <w:t>保理</w:t>
      </w:r>
      <w:r>
        <w:t>业务具有其特殊性，</w:t>
      </w:r>
      <w:r>
        <w:rPr>
          <w:rFonts w:hint="eastAsia"/>
        </w:rPr>
        <w:t>仅仅</w:t>
      </w:r>
      <w:r>
        <w:t>包含一个对公的保理账户，</w:t>
      </w:r>
      <w:r>
        <w:rPr>
          <w:rFonts w:hint="eastAsia"/>
        </w:rPr>
        <w:t>和</w:t>
      </w:r>
      <w:r>
        <w:t>一个对公的</w:t>
      </w:r>
      <w:r>
        <w:rPr>
          <w:rFonts w:hint="eastAsia"/>
        </w:rPr>
        <w:t>代偿</w:t>
      </w:r>
      <w:r>
        <w:t>账户。</w:t>
      </w:r>
      <w:r w:rsidRPr="00BD2B45">
        <w:rPr>
          <w:rFonts w:hint="eastAsia"/>
          <w:color w:val="FF0000"/>
        </w:rPr>
        <w:t>是否</w:t>
      </w:r>
      <w:r w:rsidRPr="00BD2B45">
        <w:rPr>
          <w:color w:val="FF0000"/>
        </w:rPr>
        <w:t>需要按照保理业务</w:t>
      </w:r>
      <w:r w:rsidRPr="00BD2B45">
        <w:rPr>
          <w:rFonts w:hint="eastAsia"/>
          <w:color w:val="FF0000"/>
        </w:rPr>
        <w:t>对</w:t>
      </w:r>
      <w:r w:rsidRPr="00BD2B45">
        <w:rPr>
          <w:color w:val="FF0000"/>
        </w:rPr>
        <w:t>账户进行分账、</w:t>
      </w:r>
      <w:r w:rsidRPr="00BD2B45">
        <w:rPr>
          <w:rFonts w:hint="eastAsia"/>
          <w:color w:val="FF0000"/>
        </w:rPr>
        <w:t>待</w:t>
      </w:r>
      <w:r w:rsidRPr="00BD2B45">
        <w:rPr>
          <w:color w:val="FF0000"/>
        </w:rPr>
        <w:t>确认，</w:t>
      </w:r>
      <w:r w:rsidRPr="00BD2B45">
        <w:rPr>
          <w:rFonts w:hint="eastAsia"/>
          <w:color w:val="FF0000"/>
        </w:rPr>
        <w:t>如果</w:t>
      </w:r>
      <w:r w:rsidRPr="00BD2B45">
        <w:rPr>
          <w:color w:val="FF0000"/>
        </w:rPr>
        <w:t>分账，</w:t>
      </w:r>
      <w:r w:rsidRPr="00BD2B45">
        <w:rPr>
          <w:rFonts w:hint="eastAsia"/>
          <w:color w:val="FF0000"/>
        </w:rPr>
        <w:t>存在</w:t>
      </w:r>
      <w:r w:rsidRPr="00BD2B45">
        <w:rPr>
          <w:color w:val="FF0000"/>
        </w:rPr>
        <w:t>资金周转问题?</w:t>
      </w:r>
    </w:p>
    <w:p w14:paraId="43B37516" w14:textId="77777777" w:rsidR="00095304" w:rsidRDefault="00095304" w:rsidP="00735D3B">
      <w:pPr>
        <w:rPr>
          <w:color w:val="FF0000"/>
        </w:rPr>
      </w:pPr>
    </w:p>
    <w:p w14:paraId="252CA318" w14:textId="02D6AB42" w:rsidR="00735D3B" w:rsidRDefault="005D1089" w:rsidP="00033EFF">
      <w:pPr>
        <w:pStyle w:val="2"/>
      </w:pPr>
      <w:r>
        <w:lastRenderedPageBreak/>
        <w:t>5</w:t>
      </w:r>
      <w:r w:rsidR="00735D3B">
        <w:rPr>
          <w:rFonts w:hint="eastAsia"/>
        </w:rPr>
        <w:t>.2</w:t>
      </w:r>
      <w:r w:rsidR="00735D3B">
        <w:rPr>
          <w:rFonts w:hint="eastAsia"/>
        </w:rPr>
        <w:t>充值</w:t>
      </w:r>
      <w:r w:rsidR="00735D3B">
        <w:t>业务</w:t>
      </w:r>
    </w:p>
    <w:p w14:paraId="1B45420E" w14:textId="40927C9E" w:rsidR="00095304" w:rsidRDefault="00095304" w:rsidP="00095304">
      <w:r>
        <w:rPr>
          <w:rFonts w:hint="eastAsia"/>
        </w:rPr>
        <w:tab/>
        <w:t>目前提供</w:t>
      </w:r>
      <w:r>
        <w:t>两种充值业务，</w:t>
      </w:r>
      <w:r>
        <w:rPr>
          <w:rFonts w:hint="eastAsia"/>
        </w:rPr>
        <w:t>代扣</w:t>
      </w:r>
      <w:r>
        <w:t>充值，</w:t>
      </w:r>
      <w:r>
        <w:rPr>
          <w:rFonts w:hint="eastAsia"/>
        </w:rPr>
        <w:t>网银</w:t>
      </w:r>
      <w:r>
        <w:t>充值，</w:t>
      </w:r>
      <w:r>
        <w:rPr>
          <w:rFonts w:hint="eastAsia"/>
        </w:rPr>
        <w:t>按业务</w:t>
      </w:r>
      <w:r>
        <w:t>分，</w:t>
      </w:r>
      <w:r>
        <w:rPr>
          <w:rFonts w:hint="eastAsia"/>
        </w:rPr>
        <w:t>则</w:t>
      </w:r>
      <w:r>
        <w:t>包括，</w:t>
      </w:r>
      <w:r>
        <w:rPr>
          <w:rFonts w:hint="eastAsia"/>
        </w:rPr>
        <w:t>互联网</w:t>
      </w:r>
      <w:r>
        <w:t>用户WEB端充值，</w:t>
      </w:r>
      <w:r>
        <w:rPr>
          <w:rFonts w:hint="eastAsia"/>
        </w:rPr>
        <w:t>app</w:t>
      </w:r>
      <w:r>
        <w:t>充值，出借客户代扣充值，</w:t>
      </w:r>
      <w:r>
        <w:rPr>
          <w:rFonts w:hint="eastAsia"/>
        </w:rPr>
        <w:t>借款</w:t>
      </w:r>
      <w:r>
        <w:t xml:space="preserve">客户代扣还款、保理用户提供 </w:t>
      </w:r>
      <w:r>
        <w:rPr>
          <w:rFonts w:hint="eastAsia"/>
        </w:rPr>
        <w:t>网银</w:t>
      </w:r>
      <w:r>
        <w:t>充值。</w:t>
      </w:r>
    </w:p>
    <w:p w14:paraId="1954524A" w14:textId="1A48BDA5" w:rsidR="00F10310" w:rsidRDefault="005D1089" w:rsidP="00AA57F5">
      <w:pPr>
        <w:pStyle w:val="3"/>
      </w:pPr>
      <w:r>
        <w:t>5</w:t>
      </w:r>
      <w:r w:rsidR="00095304">
        <w:t>.2.1</w:t>
      </w:r>
      <w:r w:rsidR="000F75ED">
        <w:t>总体用例</w:t>
      </w:r>
    </w:p>
    <w:p w14:paraId="575AA140" w14:textId="0DF49189" w:rsidR="00AA57F5" w:rsidRPr="00AA57F5" w:rsidRDefault="00AA57F5" w:rsidP="00AA57F5">
      <w:r>
        <w:tab/>
      </w:r>
      <w:r w:rsidR="00DE1BEE" w:rsidRPr="00DE1BEE">
        <w:rPr>
          <w:noProof/>
        </w:rPr>
        <w:drawing>
          <wp:inline distT="0" distB="0" distL="0" distR="0" wp14:anchorId="7A7FE10D" wp14:editId="08CE537E">
            <wp:extent cx="5270500" cy="3030220"/>
            <wp:effectExtent l="0" t="0" r="1270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03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F23C1A" w14:textId="5E8E8A4E" w:rsidR="007402AB" w:rsidRDefault="005D1089" w:rsidP="00113269">
      <w:pPr>
        <w:pStyle w:val="3"/>
      </w:pPr>
      <w:r>
        <w:t>5</w:t>
      </w:r>
      <w:r w:rsidR="00113269">
        <w:t>.2</w:t>
      </w:r>
      <w:r w:rsidR="00B71349">
        <w:t>.2</w:t>
      </w:r>
      <w:r w:rsidR="00113269">
        <w:rPr>
          <w:rFonts w:hint="eastAsia"/>
        </w:rPr>
        <w:t>充值</w:t>
      </w:r>
      <w:r w:rsidR="00113269">
        <w:t>流程</w:t>
      </w:r>
    </w:p>
    <w:p w14:paraId="6E65C4B7" w14:textId="1D082D63" w:rsidR="00DE1BEE" w:rsidRDefault="00DE1BEE" w:rsidP="00DE1BEE">
      <w:r>
        <w:tab/>
      </w:r>
      <w:r w:rsidR="00B71349" w:rsidRPr="00B71349">
        <w:rPr>
          <w:noProof/>
        </w:rPr>
        <w:lastRenderedPageBreak/>
        <w:drawing>
          <wp:inline distT="0" distB="0" distL="0" distR="0" wp14:anchorId="5DC1E68F" wp14:editId="38E7E952">
            <wp:extent cx="5270500" cy="2088515"/>
            <wp:effectExtent l="0" t="0" r="1270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88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ED358" w14:textId="088DBD48" w:rsidR="00B71349" w:rsidRDefault="005D1089" w:rsidP="00B71349">
      <w:pPr>
        <w:pStyle w:val="3"/>
      </w:pPr>
      <w:r>
        <w:t>5</w:t>
      </w:r>
      <w:r w:rsidR="00B71349">
        <w:t>.2.3</w:t>
      </w:r>
      <w:r w:rsidR="00B71349">
        <w:rPr>
          <w:rFonts w:hint="eastAsia"/>
        </w:rPr>
        <w:t>网银</w:t>
      </w:r>
      <w:r w:rsidR="00B71349">
        <w:t>充值</w:t>
      </w:r>
    </w:p>
    <w:p w14:paraId="0963C60F" w14:textId="49E9B307" w:rsidR="00B71349" w:rsidRDefault="00B71349" w:rsidP="00B71349">
      <w:r>
        <w:tab/>
      </w:r>
      <w:r>
        <w:rPr>
          <w:rFonts w:hint="eastAsia"/>
        </w:rPr>
        <w:t>网银</w:t>
      </w:r>
      <w:r>
        <w:t>充值，</w:t>
      </w:r>
      <w:r>
        <w:rPr>
          <w:rFonts w:hint="eastAsia"/>
        </w:rPr>
        <w:t>变现为</w:t>
      </w:r>
      <w:r>
        <w:t>，页面跳转到相关银行网银进行充值，</w:t>
      </w:r>
      <w:r>
        <w:rPr>
          <w:rFonts w:hint="eastAsia"/>
        </w:rPr>
        <w:t>接口</w:t>
      </w:r>
      <w:r>
        <w:t>仅仅返回富友交易订单号，</w:t>
      </w:r>
      <w:r>
        <w:rPr>
          <w:rFonts w:hint="eastAsia"/>
        </w:rPr>
        <w:t>新设计</w:t>
      </w:r>
      <w:r>
        <w:t>上，</w:t>
      </w:r>
      <w:r>
        <w:rPr>
          <w:rFonts w:hint="eastAsia"/>
        </w:rPr>
        <w:t>由</w:t>
      </w:r>
      <w:r>
        <w:t>前台跳转到富友在通过富友跳转到银行</w:t>
      </w:r>
      <w:r>
        <w:rPr>
          <w:rFonts w:hint="eastAsia"/>
        </w:rPr>
        <w:t>网银</w:t>
      </w:r>
      <w:r>
        <w:t>页面进行充值。流程图如下：</w:t>
      </w:r>
    </w:p>
    <w:p w14:paraId="50C14C12" w14:textId="55459E94" w:rsidR="003C619F" w:rsidRDefault="003C619F" w:rsidP="00B71349">
      <w:r w:rsidRPr="003C619F">
        <w:rPr>
          <w:noProof/>
        </w:rPr>
        <w:drawing>
          <wp:inline distT="0" distB="0" distL="0" distR="0" wp14:anchorId="6AE18A13" wp14:editId="51A4AB3D">
            <wp:extent cx="5270500" cy="1635125"/>
            <wp:effectExtent l="0" t="0" r="1270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635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4A325B" w14:textId="4C927798" w:rsidR="003C619F" w:rsidRDefault="005D1089" w:rsidP="003C619F">
      <w:pPr>
        <w:pStyle w:val="3"/>
      </w:pPr>
      <w:r>
        <w:t>5</w:t>
      </w:r>
      <w:r w:rsidR="003C619F">
        <w:rPr>
          <w:rFonts w:hint="eastAsia"/>
        </w:rPr>
        <w:t>.2.4委托</w:t>
      </w:r>
      <w:r w:rsidR="003C619F">
        <w:t>充值</w:t>
      </w:r>
    </w:p>
    <w:p w14:paraId="74967F9A" w14:textId="214CD1DB" w:rsidR="003C619F" w:rsidRDefault="003C619F" w:rsidP="003C619F">
      <w:r>
        <w:rPr>
          <w:rFonts w:hint="eastAsia"/>
        </w:rPr>
        <w:tab/>
        <w:t>委托</w:t>
      </w:r>
      <w:r>
        <w:t>充值为后台调用富友委托充值接口，由富友进行委托充值，</w:t>
      </w:r>
      <w:r>
        <w:rPr>
          <w:rFonts w:hint="eastAsia"/>
        </w:rPr>
        <w:t>并</w:t>
      </w:r>
      <w:r>
        <w:t>返回充值结果，资金</w:t>
      </w:r>
      <w:r>
        <w:rPr>
          <w:rFonts w:hint="eastAsia"/>
        </w:rPr>
        <w:t>结算</w:t>
      </w:r>
      <w:r>
        <w:t>系统进行</w:t>
      </w:r>
      <w:r>
        <w:rPr>
          <w:rFonts w:hint="eastAsia"/>
        </w:rPr>
        <w:t>记账</w:t>
      </w:r>
      <w:r>
        <w:t>工作。</w:t>
      </w:r>
    </w:p>
    <w:p w14:paraId="4AACAA70" w14:textId="0AB4C013" w:rsidR="00850BC6" w:rsidRDefault="00850BC6" w:rsidP="002C25DA">
      <w:pPr>
        <w:pStyle w:val="3"/>
      </w:pPr>
      <w:r>
        <w:rPr>
          <w:rFonts w:hint="eastAsia"/>
        </w:rPr>
        <w:t>5.2.5</w:t>
      </w:r>
      <w:r w:rsidR="002C25DA">
        <w:t>批量划扣</w:t>
      </w:r>
    </w:p>
    <w:p w14:paraId="533940B0" w14:textId="79E8C4D9" w:rsidR="002C25DA" w:rsidRDefault="002C25DA" w:rsidP="002C25DA">
      <w:r>
        <w:rPr>
          <w:rFonts w:hint="eastAsia"/>
        </w:rPr>
        <w:tab/>
        <w:t>最大集合数</w:t>
      </w:r>
      <w:r>
        <w:t>：</w:t>
      </w:r>
      <w:r>
        <w:tab/>
      </w:r>
      <w:r>
        <w:rPr>
          <w:rFonts w:hint="eastAsia"/>
        </w:rPr>
        <w:t>交易</w:t>
      </w:r>
      <w:r>
        <w:t>流水号  【序列号，</w:t>
      </w:r>
      <w:r>
        <w:rPr>
          <w:rFonts w:hint="eastAsia"/>
        </w:rPr>
        <w:t>合同</w:t>
      </w:r>
      <w:r>
        <w:t>id,</w:t>
      </w:r>
      <w:r>
        <w:rPr>
          <w:rFonts w:hint="eastAsia"/>
        </w:rPr>
        <w:t>产品</w:t>
      </w:r>
      <w:r>
        <w:t>资金类型，</w:t>
      </w:r>
      <w:r>
        <w:rPr>
          <w:rFonts w:hint="eastAsia"/>
        </w:rPr>
        <w:t>平台</w:t>
      </w:r>
      <w:r>
        <w:t>账号，</w:t>
      </w:r>
      <w:r>
        <w:rPr>
          <w:rFonts w:hint="eastAsia"/>
        </w:rPr>
        <w:lastRenderedPageBreak/>
        <w:t>还款</w:t>
      </w:r>
      <w:r>
        <w:t>金额，</w:t>
      </w:r>
      <w:r>
        <w:rPr>
          <w:rFonts w:hint="eastAsia"/>
        </w:rPr>
        <w:t>还款</w:t>
      </w:r>
      <w:r>
        <w:t>备注】</w:t>
      </w:r>
      <w:r w:rsidR="00F302F1">
        <w:t>最大</w:t>
      </w:r>
      <w:r w:rsidR="00F302F1">
        <w:rPr>
          <w:rFonts w:hint="eastAsia"/>
        </w:rPr>
        <w:t>集合</w:t>
      </w:r>
      <w:r w:rsidR="00F302F1">
        <w:t>数N&lt;=500</w:t>
      </w:r>
    </w:p>
    <w:p w14:paraId="00D0E416" w14:textId="77777777" w:rsidR="000B7F90" w:rsidRDefault="000B7F90" w:rsidP="002C25DA"/>
    <w:p w14:paraId="68CAC3E1" w14:textId="14A9CFDE" w:rsidR="000B7F90" w:rsidRPr="002C25DA" w:rsidRDefault="0011612F" w:rsidP="002C25DA">
      <w:r>
        <w:t>借款划扣</w:t>
      </w:r>
      <w:r>
        <w:rPr>
          <w:rFonts w:hint="eastAsia"/>
        </w:rPr>
        <w:t>清算</w:t>
      </w:r>
      <w:r>
        <w:t>接口；</w:t>
      </w:r>
    </w:p>
    <w:p w14:paraId="45F89B19" w14:textId="4BB83200" w:rsidR="007402AB" w:rsidRDefault="005D1089" w:rsidP="00033EFF">
      <w:pPr>
        <w:pStyle w:val="2"/>
      </w:pPr>
      <w:r>
        <w:t>5</w:t>
      </w:r>
      <w:r w:rsidR="007402AB">
        <w:t>.3</w:t>
      </w:r>
      <w:r w:rsidR="00113269">
        <w:t>提现</w:t>
      </w:r>
    </w:p>
    <w:p w14:paraId="3DB4DD38" w14:textId="04F91257" w:rsidR="00113269" w:rsidRDefault="00113269" w:rsidP="00113269">
      <w:r>
        <w:rPr>
          <w:rFonts w:hint="eastAsia"/>
        </w:rPr>
        <w:tab/>
        <w:t>目前</w:t>
      </w:r>
      <w:r>
        <w:t>提现全部改为走代付业务，委托代付，</w:t>
      </w:r>
      <w:r>
        <w:rPr>
          <w:rFonts w:hint="eastAsia"/>
        </w:rPr>
        <w:t>主要</w:t>
      </w:r>
      <w:r>
        <w:t>分为互联网用户提现、</w:t>
      </w:r>
      <w:r>
        <w:rPr>
          <w:rFonts w:hint="eastAsia"/>
        </w:rPr>
        <w:t>出借</w:t>
      </w:r>
      <w:r>
        <w:t>赎回、</w:t>
      </w:r>
      <w:r>
        <w:rPr>
          <w:rFonts w:hint="eastAsia"/>
        </w:rPr>
        <w:t>借款</w:t>
      </w:r>
      <w:r>
        <w:t>放款、</w:t>
      </w:r>
      <w:r>
        <w:rPr>
          <w:rFonts w:hint="eastAsia"/>
        </w:rPr>
        <w:t>长款</w:t>
      </w:r>
      <w:r>
        <w:t>出账等等</w:t>
      </w:r>
      <w:r w:rsidR="00AC39CB">
        <w:t>，</w:t>
      </w:r>
      <w:r w:rsidR="00AC39CB">
        <w:rPr>
          <w:rFonts w:hint="eastAsia"/>
        </w:rPr>
        <w:t>提现</w:t>
      </w:r>
      <w:r w:rsidR="00AC39CB">
        <w:t>接口可以实现通用的提现接口。</w:t>
      </w:r>
    </w:p>
    <w:p w14:paraId="07525A1A" w14:textId="14273156" w:rsidR="00113269" w:rsidRDefault="005D1089" w:rsidP="00113269">
      <w:pPr>
        <w:pStyle w:val="3"/>
      </w:pPr>
      <w:r>
        <w:t>5</w:t>
      </w:r>
      <w:r w:rsidR="00113269">
        <w:rPr>
          <w:rFonts w:hint="eastAsia"/>
        </w:rPr>
        <w:t>.3.1总体</w:t>
      </w:r>
      <w:r w:rsidR="00113269">
        <w:t>用例</w:t>
      </w:r>
    </w:p>
    <w:p w14:paraId="573A00DD" w14:textId="0F2EEC97" w:rsidR="00113269" w:rsidRDefault="005D1089" w:rsidP="00113269">
      <w:pPr>
        <w:pStyle w:val="3"/>
      </w:pPr>
      <w:r>
        <w:t>5</w:t>
      </w:r>
      <w:r w:rsidR="00113269">
        <w:rPr>
          <w:rFonts w:hint="eastAsia"/>
        </w:rPr>
        <w:t>.3.2提现</w:t>
      </w:r>
      <w:r w:rsidR="00113269">
        <w:t>流程</w:t>
      </w:r>
    </w:p>
    <w:p w14:paraId="5C4AE4E8" w14:textId="59E9B246" w:rsidR="00AC39CB" w:rsidRDefault="00AC39CB" w:rsidP="00AC39CB">
      <w:r>
        <w:rPr>
          <w:rFonts w:hint="eastAsia"/>
        </w:rPr>
        <w:tab/>
      </w:r>
      <w:r w:rsidR="00E916F2" w:rsidRPr="00E916F2">
        <w:rPr>
          <w:noProof/>
        </w:rPr>
        <w:drawing>
          <wp:inline distT="0" distB="0" distL="0" distR="0" wp14:anchorId="756905C3" wp14:editId="67F068F3">
            <wp:extent cx="5270500" cy="1893570"/>
            <wp:effectExtent l="0" t="0" r="12700" b="1143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9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71CAE" w14:textId="5A71936D" w:rsidR="00E916F2" w:rsidRDefault="005D1089" w:rsidP="00E916F2">
      <w:pPr>
        <w:pStyle w:val="3"/>
      </w:pPr>
      <w:r>
        <w:lastRenderedPageBreak/>
        <w:t>5</w:t>
      </w:r>
      <w:r w:rsidR="00E916F2">
        <w:rPr>
          <w:rFonts w:hint="eastAsia"/>
        </w:rPr>
        <w:t>.3.3WEB</w:t>
      </w:r>
      <w:r w:rsidR="00E916F2">
        <w:t>端提现</w:t>
      </w:r>
    </w:p>
    <w:p w14:paraId="5DBB649D" w14:textId="57B4E6B2" w:rsidR="00E916F2" w:rsidRDefault="005D1089" w:rsidP="00E916F2">
      <w:pPr>
        <w:pStyle w:val="3"/>
      </w:pPr>
      <w:r>
        <w:t>5</w:t>
      </w:r>
      <w:r w:rsidR="00E916F2">
        <w:rPr>
          <w:rFonts w:hint="eastAsia"/>
        </w:rPr>
        <w:t>.3.4</w:t>
      </w:r>
      <w:r w:rsidR="00E916F2">
        <w:t>app端提现</w:t>
      </w:r>
    </w:p>
    <w:p w14:paraId="230666C0" w14:textId="5F74F9A6" w:rsidR="00E916F2" w:rsidRDefault="005D1089" w:rsidP="00E916F2">
      <w:pPr>
        <w:pStyle w:val="3"/>
      </w:pPr>
      <w:r>
        <w:t>5</w:t>
      </w:r>
      <w:r w:rsidR="00E916F2">
        <w:rPr>
          <w:rFonts w:hint="eastAsia"/>
        </w:rPr>
        <w:t>.3.5借款</w:t>
      </w:r>
      <w:r w:rsidR="00E916F2">
        <w:t>系统提现</w:t>
      </w:r>
    </w:p>
    <w:p w14:paraId="164EFC57" w14:textId="2942D6C4" w:rsidR="00E916F2" w:rsidRDefault="005D1089" w:rsidP="00E916F2">
      <w:pPr>
        <w:pStyle w:val="3"/>
      </w:pPr>
      <w:r>
        <w:t>5</w:t>
      </w:r>
      <w:r w:rsidR="00E916F2">
        <w:rPr>
          <w:rFonts w:hint="eastAsia"/>
        </w:rPr>
        <w:t>.3.6</w:t>
      </w:r>
      <w:r w:rsidR="00E916F2">
        <w:t>出借系统提现</w:t>
      </w:r>
    </w:p>
    <w:p w14:paraId="659B60F1" w14:textId="24F17711" w:rsidR="00E916F2" w:rsidRDefault="005D1089" w:rsidP="00E916F2">
      <w:pPr>
        <w:pStyle w:val="3"/>
      </w:pPr>
      <w:r>
        <w:t>5</w:t>
      </w:r>
      <w:r w:rsidR="00E916F2">
        <w:rPr>
          <w:rFonts w:hint="eastAsia"/>
        </w:rPr>
        <w:t>.3.7客户</w:t>
      </w:r>
      <w:r w:rsidR="00E916F2">
        <w:t>委托客服提现</w:t>
      </w:r>
    </w:p>
    <w:p w14:paraId="5645C2AA" w14:textId="2002B349" w:rsidR="00E916F2" w:rsidRPr="00E916F2" w:rsidRDefault="00E916F2" w:rsidP="00E916F2">
      <w:r>
        <w:rPr>
          <w:rFonts w:hint="eastAsia"/>
        </w:rPr>
        <w:tab/>
        <w:t>本设计</w:t>
      </w:r>
      <w:r>
        <w:t>是</w:t>
      </w:r>
      <w:r>
        <w:rPr>
          <w:rFonts w:hint="eastAsia"/>
        </w:rPr>
        <w:t>为了</w:t>
      </w:r>
      <w:r>
        <w:t>，</w:t>
      </w:r>
      <w:r>
        <w:rPr>
          <w:rFonts w:hint="eastAsia"/>
        </w:rPr>
        <w:t>客户</w:t>
      </w:r>
      <w:r>
        <w:t>提现是，</w:t>
      </w:r>
      <w:r>
        <w:rPr>
          <w:rFonts w:hint="eastAsia"/>
        </w:rPr>
        <w:t>由于</w:t>
      </w:r>
      <w:r>
        <w:t>网络，</w:t>
      </w:r>
      <w:r>
        <w:rPr>
          <w:rFonts w:hint="eastAsia"/>
        </w:rPr>
        <w:t>短信</w:t>
      </w:r>
      <w:r>
        <w:t>运营商等原因造成客户无法提现，通过委托</w:t>
      </w:r>
      <w:r>
        <w:rPr>
          <w:rFonts w:hint="eastAsia"/>
        </w:rPr>
        <w:t>客服</w:t>
      </w:r>
      <w:r>
        <w:t>完成提现，</w:t>
      </w:r>
      <w:r>
        <w:rPr>
          <w:rFonts w:hint="eastAsia"/>
        </w:rPr>
        <w:t>此过程</w:t>
      </w:r>
      <w:r>
        <w:t>由于存在安全隐患，</w:t>
      </w:r>
      <w:r>
        <w:rPr>
          <w:rFonts w:hint="eastAsia"/>
        </w:rPr>
        <w:t>需要</w:t>
      </w:r>
      <w:r>
        <w:t>设计相应流程完成客户委托客服提现操作，</w:t>
      </w:r>
      <w:r>
        <w:rPr>
          <w:rFonts w:hint="eastAsia"/>
        </w:rPr>
        <w:t>本期</w:t>
      </w:r>
      <w:r>
        <w:t>暂不实现，</w:t>
      </w:r>
      <w:r>
        <w:rPr>
          <w:rFonts w:hint="eastAsia"/>
        </w:rPr>
        <w:t>仅仅</w:t>
      </w:r>
      <w:r>
        <w:t>考虑此种可能性</w:t>
      </w:r>
      <w:r>
        <w:rPr>
          <w:rFonts w:hint="eastAsia"/>
        </w:rPr>
        <w:t>而</w:t>
      </w:r>
      <w:r>
        <w:t>设计</w:t>
      </w:r>
      <w:r w:rsidR="00A25A54">
        <w:rPr>
          <w:rFonts w:hint="eastAsia"/>
        </w:rPr>
        <w:t>提出</w:t>
      </w:r>
      <w:r w:rsidR="00A25A54">
        <w:t>此方案</w:t>
      </w:r>
      <w:r>
        <w:t>。</w:t>
      </w:r>
      <w:r w:rsidR="00A25A54">
        <w:rPr>
          <w:rFonts w:hint="eastAsia"/>
        </w:rPr>
        <w:t>出于</w:t>
      </w:r>
      <w:r w:rsidR="00A25A54">
        <w:t>安全</w:t>
      </w:r>
      <w:r w:rsidR="00A25A54">
        <w:rPr>
          <w:rFonts w:hint="eastAsia"/>
        </w:rPr>
        <w:t>角度</w:t>
      </w:r>
      <w:r w:rsidR="00A25A54">
        <w:t>，</w:t>
      </w:r>
      <w:r w:rsidR="00A25A54">
        <w:rPr>
          <w:rFonts w:hint="eastAsia"/>
        </w:rPr>
        <w:t>如果</w:t>
      </w:r>
      <w:r w:rsidR="00A25A54">
        <w:t>，</w:t>
      </w:r>
      <w:r w:rsidR="00A25A54">
        <w:rPr>
          <w:rFonts w:hint="eastAsia"/>
        </w:rPr>
        <w:t>由此需求</w:t>
      </w:r>
      <w:r w:rsidR="00A25A54">
        <w:t>，</w:t>
      </w:r>
      <w:r w:rsidR="00A25A54">
        <w:rPr>
          <w:rFonts w:hint="eastAsia"/>
        </w:rPr>
        <w:t>需要</w:t>
      </w:r>
      <w:r w:rsidR="00A25A54">
        <w:t>单独设计相对安全的接口</w:t>
      </w:r>
      <w:r w:rsidR="00A25A54">
        <w:rPr>
          <w:rFonts w:hint="eastAsia"/>
        </w:rPr>
        <w:t>及</w:t>
      </w:r>
      <w:r w:rsidR="00A25A54">
        <w:t>提现流程。</w:t>
      </w:r>
    </w:p>
    <w:p w14:paraId="41E8382F" w14:textId="4629FFEC" w:rsidR="00E916F2" w:rsidRDefault="005D1089" w:rsidP="00E916F2">
      <w:pPr>
        <w:pStyle w:val="3"/>
      </w:pPr>
      <w:r>
        <w:t>5</w:t>
      </w:r>
      <w:r w:rsidR="00E916F2">
        <w:rPr>
          <w:rFonts w:hint="eastAsia"/>
        </w:rPr>
        <w:t>.3.7</w:t>
      </w:r>
      <w:r w:rsidR="00E916F2">
        <w:t>资金系统提现</w:t>
      </w:r>
    </w:p>
    <w:p w14:paraId="22A4BFFA" w14:textId="04552FFE" w:rsidR="00A25A54" w:rsidRPr="00A25A54" w:rsidRDefault="00A25A54" w:rsidP="00A25A54">
      <w:r>
        <w:rPr>
          <w:rFonts w:hint="eastAsia"/>
        </w:rPr>
        <w:tab/>
        <w:t>本系统预留</w:t>
      </w:r>
      <w:r>
        <w:t>提现接口，</w:t>
      </w:r>
      <w:r>
        <w:rPr>
          <w:rFonts w:hint="eastAsia"/>
        </w:rPr>
        <w:t>依然</w:t>
      </w:r>
      <w:r>
        <w:t>存在安全隐患，公司账户，需要</w:t>
      </w:r>
      <w:r>
        <w:rPr>
          <w:rFonts w:hint="eastAsia"/>
        </w:rPr>
        <w:t>留此</w:t>
      </w:r>
      <w:r>
        <w:t>接口，</w:t>
      </w:r>
      <w:r>
        <w:rPr>
          <w:rFonts w:hint="eastAsia"/>
        </w:rPr>
        <w:t>其他</w:t>
      </w:r>
      <w:r>
        <w:t>账户，</w:t>
      </w:r>
      <w:r>
        <w:rPr>
          <w:rFonts w:hint="eastAsia"/>
        </w:rPr>
        <w:t>需要</w:t>
      </w:r>
      <w:r>
        <w:t>待确认，</w:t>
      </w:r>
      <w:r>
        <w:rPr>
          <w:rFonts w:hint="eastAsia"/>
        </w:rPr>
        <w:t>是否</w:t>
      </w:r>
      <w:r>
        <w:t>需要留此接口。</w:t>
      </w:r>
    </w:p>
    <w:p w14:paraId="299905E0" w14:textId="7BA2DB5E" w:rsidR="00113269" w:rsidRDefault="005D1089" w:rsidP="00033EFF">
      <w:pPr>
        <w:pStyle w:val="2"/>
      </w:pPr>
      <w:r>
        <w:t>5</w:t>
      </w:r>
      <w:r w:rsidR="00113269">
        <w:rPr>
          <w:rFonts w:hint="eastAsia"/>
        </w:rPr>
        <w:t>.4</w:t>
      </w:r>
      <w:r w:rsidR="00113269">
        <w:t>投标</w:t>
      </w:r>
    </w:p>
    <w:p w14:paraId="531ECFDB" w14:textId="08BA626C" w:rsidR="00A25A54" w:rsidRDefault="00A25A54" w:rsidP="00A25A54">
      <w:r>
        <w:rPr>
          <w:rFonts w:hint="eastAsia"/>
        </w:rPr>
        <w:tab/>
        <w:t>投标过程</w:t>
      </w:r>
      <w:r>
        <w:t>为客户资金需要预转到特定的标的借款人，</w:t>
      </w:r>
      <w:r>
        <w:rPr>
          <w:rFonts w:hint="eastAsia"/>
        </w:rPr>
        <w:t>目前</w:t>
      </w:r>
      <w:r>
        <w:t>存在，</w:t>
      </w:r>
      <w:r>
        <w:rPr>
          <w:rFonts w:hint="eastAsia"/>
        </w:rPr>
        <w:t>性能</w:t>
      </w:r>
      <w:r>
        <w:t>和资金可靠性的</w:t>
      </w:r>
      <w:r>
        <w:rPr>
          <w:rFonts w:hint="eastAsia"/>
        </w:rPr>
        <w:t>矛盾</w:t>
      </w:r>
      <w:r>
        <w:t>，</w:t>
      </w:r>
      <w:r>
        <w:rPr>
          <w:rFonts w:hint="eastAsia"/>
        </w:rPr>
        <w:t>此接口</w:t>
      </w:r>
      <w:r>
        <w:t>也是系统设计中存在的难点。</w:t>
      </w:r>
      <w:r>
        <w:rPr>
          <w:rFonts w:hint="eastAsia"/>
        </w:rPr>
        <w:t>目前</w:t>
      </w:r>
      <w:r>
        <w:t>有以下</w:t>
      </w:r>
      <w:r>
        <w:rPr>
          <w:rFonts w:hint="eastAsia"/>
        </w:rPr>
        <w:t>一些</w:t>
      </w:r>
      <w:r>
        <w:t>方案：</w:t>
      </w:r>
    </w:p>
    <w:p w14:paraId="734A6966" w14:textId="1A9C058D" w:rsidR="00A25A54" w:rsidRDefault="00A25A54" w:rsidP="00A25A54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保留</w:t>
      </w:r>
      <w:r>
        <w:t>目前富友预授权方式。</w:t>
      </w:r>
    </w:p>
    <w:p w14:paraId="39A80DBC" w14:textId="14013411" w:rsidR="00A25A54" w:rsidRPr="00A25A54" w:rsidRDefault="00A25A54" w:rsidP="00A25A54">
      <w:pPr>
        <w:pStyle w:val="a5"/>
        <w:numPr>
          <w:ilvl w:val="0"/>
          <w:numId w:val="2"/>
        </w:numPr>
        <w:ind w:firstLineChars="0"/>
        <w:rPr>
          <w:color w:val="FF0000"/>
        </w:rPr>
      </w:pPr>
      <w:r>
        <w:rPr>
          <w:rFonts w:hint="eastAsia"/>
        </w:rPr>
        <w:t>仅仅客户</w:t>
      </w:r>
      <w:r>
        <w:t>每笔投标时，</w:t>
      </w:r>
      <w:r>
        <w:rPr>
          <w:rFonts w:hint="eastAsia"/>
        </w:rPr>
        <w:t>进行</w:t>
      </w:r>
      <w:r>
        <w:t>资金冻结，</w:t>
      </w:r>
      <w:r>
        <w:rPr>
          <w:rFonts w:hint="eastAsia"/>
        </w:rPr>
        <w:t>不在</w:t>
      </w:r>
      <w:r>
        <w:t>进行富友预授权，在满标转账时，</w:t>
      </w:r>
      <w:r>
        <w:rPr>
          <w:rFonts w:hint="eastAsia"/>
        </w:rPr>
        <w:t>校验</w:t>
      </w:r>
      <w:r>
        <w:t>资金的使用。</w:t>
      </w:r>
      <w:r w:rsidRPr="00A25A54">
        <w:rPr>
          <w:color w:val="FF0000"/>
        </w:rPr>
        <w:t>存在问题：</w:t>
      </w:r>
      <w:r w:rsidRPr="00A25A54">
        <w:rPr>
          <w:rFonts w:hint="eastAsia"/>
          <w:color w:val="FF0000"/>
        </w:rPr>
        <w:t>满标</w:t>
      </w:r>
      <w:r w:rsidRPr="00A25A54">
        <w:rPr>
          <w:color w:val="FF0000"/>
        </w:rPr>
        <w:t>转账时，</w:t>
      </w:r>
      <w:r w:rsidRPr="00A25A54">
        <w:rPr>
          <w:rFonts w:hint="eastAsia"/>
          <w:color w:val="FF0000"/>
        </w:rPr>
        <w:t>资金</w:t>
      </w:r>
      <w:r w:rsidRPr="00A25A54">
        <w:rPr>
          <w:color w:val="FF0000"/>
        </w:rPr>
        <w:t>校验出现</w:t>
      </w:r>
      <w:r w:rsidRPr="00A25A54">
        <w:rPr>
          <w:rFonts w:hint="eastAsia"/>
          <w:color w:val="FF0000"/>
        </w:rPr>
        <w:t>问题的</w:t>
      </w:r>
      <w:r w:rsidRPr="00A25A54">
        <w:rPr>
          <w:color w:val="FF0000"/>
        </w:rPr>
        <w:t>处理</w:t>
      </w:r>
      <w:r w:rsidRPr="00A25A54">
        <w:rPr>
          <w:color w:val="FF0000"/>
        </w:rPr>
        <w:lastRenderedPageBreak/>
        <w:t>方法</w:t>
      </w:r>
    </w:p>
    <w:p w14:paraId="3BDF705C" w14:textId="2A04DF00" w:rsidR="00113269" w:rsidRDefault="005D1089" w:rsidP="00113269">
      <w:pPr>
        <w:pStyle w:val="3"/>
      </w:pPr>
      <w:r>
        <w:t>5</w:t>
      </w:r>
      <w:r w:rsidR="00113269">
        <w:rPr>
          <w:rFonts w:hint="eastAsia"/>
        </w:rPr>
        <w:t>.4.1</w:t>
      </w:r>
      <w:r w:rsidR="00113269">
        <w:t>总体用例</w:t>
      </w:r>
    </w:p>
    <w:p w14:paraId="03958AAE" w14:textId="4AF4BEC6" w:rsidR="00113269" w:rsidRDefault="005D1089" w:rsidP="00113269">
      <w:pPr>
        <w:pStyle w:val="3"/>
      </w:pPr>
      <w:r>
        <w:t>5</w:t>
      </w:r>
      <w:r w:rsidR="00113269">
        <w:rPr>
          <w:rFonts w:hint="eastAsia"/>
        </w:rPr>
        <w:t>.4.2</w:t>
      </w:r>
      <w:r w:rsidR="00113269">
        <w:t>投标流程</w:t>
      </w:r>
    </w:p>
    <w:p w14:paraId="58F43467" w14:textId="16063386" w:rsidR="00113269" w:rsidRDefault="005D1089" w:rsidP="00033EFF">
      <w:pPr>
        <w:pStyle w:val="2"/>
      </w:pPr>
      <w:r>
        <w:t>5</w:t>
      </w:r>
      <w:r w:rsidR="00113269">
        <w:rPr>
          <w:rFonts w:hint="eastAsia"/>
        </w:rPr>
        <w:t>.5</w:t>
      </w:r>
      <w:r w:rsidR="00113269">
        <w:t>满标</w:t>
      </w:r>
      <w:r w:rsidR="00A25A54">
        <w:t>转账</w:t>
      </w:r>
    </w:p>
    <w:p w14:paraId="0D373257" w14:textId="691E1707" w:rsidR="00A25A54" w:rsidRDefault="00A25A54" w:rsidP="00A25A54">
      <w:r>
        <w:rPr>
          <w:rFonts w:hint="eastAsia"/>
        </w:rPr>
        <w:tab/>
      </w:r>
      <w:r>
        <w:t>满标转账接口是指，</w:t>
      </w:r>
      <w:r>
        <w:rPr>
          <w:rFonts w:hint="eastAsia"/>
        </w:rPr>
        <w:t>标的</w:t>
      </w:r>
      <w:r>
        <w:t>投满后，</w:t>
      </w:r>
      <w:r>
        <w:rPr>
          <w:rFonts w:hint="eastAsia"/>
        </w:rPr>
        <w:t>进行</w:t>
      </w:r>
      <w:r>
        <w:t>的出借资金转到借款人</w:t>
      </w:r>
      <w:r w:rsidR="00305FD0">
        <w:t>账户。</w:t>
      </w:r>
      <w:r w:rsidR="00305FD0">
        <w:rPr>
          <w:rFonts w:hint="eastAsia"/>
        </w:rPr>
        <w:t>满标</w:t>
      </w:r>
      <w:r w:rsidR="00305FD0">
        <w:t>转账有业务系统发起，</w:t>
      </w:r>
      <w:r w:rsidR="00305FD0">
        <w:rPr>
          <w:rFonts w:hint="eastAsia"/>
        </w:rPr>
        <w:t>异步</w:t>
      </w:r>
      <w:r w:rsidR="00305FD0">
        <w:t>处理转账过程，</w:t>
      </w:r>
      <w:r w:rsidR="00305FD0">
        <w:rPr>
          <w:rFonts w:hint="eastAsia"/>
        </w:rPr>
        <w:t>并</w:t>
      </w:r>
      <w:r w:rsidR="00305FD0">
        <w:t>回调通知发起的业务系统。</w:t>
      </w:r>
    </w:p>
    <w:p w14:paraId="387484F9" w14:textId="5DB1D0CA" w:rsidR="00305FD0" w:rsidRDefault="00305FD0" w:rsidP="00A25A54">
      <w:r>
        <w:rPr>
          <w:rFonts w:hint="eastAsia"/>
        </w:rPr>
        <w:tab/>
      </w:r>
      <w:r w:rsidR="00A06D95">
        <w:t>方案1：</w:t>
      </w:r>
      <w:r w:rsidR="004B6BFE">
        <w:t>业务系统发起满标转账申请，</w:t>
      </w:r>
      <w:r w:rsidR="004B6BFE">
        <w:rPr>
          <w:rFonts w:hint="eastAsia"/>
        </w:rPr>
        <w:t>由</w:t>
      </w:r>
      <w:r w:rsidR="004B6BFE">
        <w:t>资金系统获取出借记录、</w:t>
      </w:r>
      <w:r w:rsidR="004B6BFE">
        <w:rPr>
          <w:rFonts w:hint="eastAsia"/>
        </w:rPr>
        <w:t>红包</w:t>
      </w:r>
      <w:r w:rsidR="004B6BFE">
        <w:t>记录后进行数据校验，</w:t>
      </w:r>
      <w:r w:rsidR="004B6BFE">
        <w:rPr>
          <w:rFonts w:hint="eastAsia"/>
        </w:rPr>
        <w:t>并</w:t>
      </w:r>
      <w:r w:rsidR="004B6BFE">
        <w:t>完成相应转账</w:t>
      </w:r>
      <w:r w:rsidR="004B6BFE">
        <w:rPr>
          <w:rFonts w:hint="eastAsia"/>
        </w:rPr>
        <w:t>操作</w:t>
      </w:r>
      <w:r w:rsidR="004B6BFE">
        <w:t>。见流程图。</w:t>
      </w:r>
    </w:p>
    <w:p w14:paraId="3B5AE602" w14:textId="55688A02" w:rsidR="004B6BFE" w:rsidRPr="00A25A54" w:rsidRDefault="004B6BFE" w:rsidP="00A25A54">
      <w:r>
        <w:rPr>
          <w:rFonts w:hint="eastAsia"/>
        </w:rPr>
        <w:tab/>
        <w:t>方案</w:t>
      </w:r>
      <w:r>
        <w:t>2：</w:t>
      </w:r>
      <w:r>
        <w:rPr>
          <w:rFonts w:hint="eastAsia"/>
        </w:rPr>
        <w:t>由</w:t>
      </w:r>
      <w:r>
        <w:t>业务系统获取</w:t>
      </w:r>
      <w:r>
        <w:rPr>
          <w:rFonts w:hint="eastAsia"/>
        </w:rPr>
        <w:t>出借</w:t>
      </w:r>
      <w:r>
        <w:t>记录，</w:t>
      </w:r>
      <w:r>
        <w:rPr>
          <w:rFonts w:hint="eastAsia"/>
        </w:rPr>
        <w:t>红包</w:t>
      </w:r>
      <w:r>
        <w:t>记录，</w:t>
      </w:r>
      <w:r>
        <w:rPr>
          <w:rFonts w:hint="eastAsia"/>
        </w:rPr>
        <w:t>并</w:t>
      </w:r>
      <w:r>
        <w:t>校验数据</w:t>
      </w:r>
      <w:r>
        <w:rPr>
          <w:rFonts w:hint="eastAsia"/>
        </w:rPr>
        <w:t>后</w:t>
      </w:r>
      <w:r>
        <w:t>，发送给资金结算系统，</w:t>
      </w:r>
      <w:r>
        <w:rPr>
          <w:rFonts w:hint="eastAsia"/>
        </w:rPr>
        <w:t>资金</w:t>
      </w:r>
      <w:r>
        <w:t>系统校验账户余额，出借信息后，</w:t>
      </w:r>
      <w:r>
        <w:rPr>
          <w:rFonts w:hint="eastAsia"/>
        </w:rPr>
        <w:t>完成</w:t>
      </w:r>
      <w:r>
        <w:t>转账</w:t>
      </w:r>
      <w:r>
        <w:rPr>
          <w:rFonts w:hint="eastAsia"/>
        </w:rPr>
        <w:t>操作</w:t>
      </w:r>
      <w:r>
        <w:t>。</w:t>
      </w:r>
    </w:p>
    <w:p w14:paraId="6C8E6950" w14:textId="436672B5" w:rsidR="00113269" w:rsidRDefault="005D1089" w:rsidP="00113269">
      <w:pPr>
        <w:pStyle w:val="3"/>
      </w:pPr>
      <w:r>
        <w:t>5</w:t>
      </w:r>
      <w:r w:rsidR="00113269">
        <w:rPr>
          <w:rFonts w:hint="eastAsia"/>
        </w:rPr>
        <w:t>.5.1</w:t>
      </w:r>
      <w:r w:rsidR="00113269">
        <w:t>满标用例</w:t>
      </w:r>
    </w:p>
    <w:p w14:paraId="4D580619" w14:textId="0186836C" w:rsidR="00113269" w:rsidRDefault="005D1089" w:rsidP="00113269">
      <w:pPr>
        <w:pStyle w:val="3"/>
      </w:pPr>
      <w:r>
        <w:t>5</w:t>
      </w:r>
      <w:r w:rsidR="00113269">
        <w:rPr>
          <w:rFonts w:hint="eastAsia"/>
        </w:rPr>
        <w:t>.5.2满标</w:t>
      </w:r>
      <w:r w:rsidR="00113269">
        <w:t>流程</w:t>
      </w:r>
    </w:p>
    <w:p w14:paraId="44A72EA8" w14:textId="5CB5C530" w:rsidR="00E74EA8" w:rsidRPr="00E74EA8" w:rsidRDefault="00E74EA8" w:rsidP="00E74EA8">
      <w:r w:rsidRPr="00822B49">
        <w:rPr>
          <w:noProof/>
        </w:rPr>
        <w:drawing>
          <wp:inline distT="0" distB="0" distL="0" distR="0" wp14:anchorId="445A9A54" wp14:editId="0B389613">
            <wp:extent cx="5270500" cy="2649855"/>
            <wp:effectExtent l="0" t="0" r="1270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49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AE2FB" w14:textId="7DB99EF3" w:rsidR="007402EB" w:rsidRDefault="005D1089" w:rsidP="007402EB">
      <w:pPr>
        <w:pStyle w:val="3"/>
      </w:pPr>
      <w:r>
        <w:lastRenderedPageBreak/>
        <w:t>5</w:t>
      </w:r>
      <w:r w:rsidR="007402EB">
        <w:rPr>
          <w:rFonts w:hint="eastAsia"/>
        </w:rPr>
        <w:t>.5</w:t>
      </w:r>
      <w:r w:rsidR="007402EB">
        <w:t>.</w:t>
      </w:r>
      <w:r w:rsidR="007402EB">
        <w:rPr>
          <w:rFonts w:hint="eastAsia"/>
        </w:rPr>
        <w:t>3</w:t>
      </w:r>
      <w:r w:rsidR="007402EB">
        <w:t>满标转账</w:t>
      </w:r>
    </w:p>
    <w:p w14:paraId="52C124AC" w14:textId="55C6CD5D" w:rsidR="002638D7" w:rsidRPr="002638D7" w:rsidRDefault="002638D7" w:rsidP="002638D7">
      <w:r>
        <w:rPr>
          <w:rFonts w:hint="eastAsia"/>
        </w:rPr>
        <w:tab/>
      </w:r>
      <w:r>
        <w:t>新增</w:t>
      </w:r>
      <w:r>
        <w:rPr>
          <w:rFonts w:hint="eastAsia"/>
        </w:rPr>
        <w:t>抵押表</w:t>
      </w:r>
      <w:r>
        <w:t xml:space="preserve"> </w:t>
      </w:r>
      <w:r>
        <w:rPr>
          <w:rFonts w:hint="eastAsia"/>
        </w:rPr>
        <w:t>放款</w:t>
      </w:r>
      <w:r>
        <w:t>接口。发起后，</w:t>
      </w:r>
      <w:r>
        <w:rPr>
          <w:rFonts w:hint="eastAsia"/>
        </w:rPr>
        <w:t>流程</w:t>
      </w:r>
      <w:r>
        <w:t>如下：转账到抵押权人银行卡-&gt;代扣</w:t>
      </w:r>
      <w:r>
        <w:rPr>
          <w:rFonts w:hint="eastAsia"/>
        </w:rPr>
        <w:t>抵押权</w:t>
      </w:r>
      <w:r>
        <w:t>人银行卡资金到抵押权人金账户-&gt;</w:t>
      </w:r>
      <w:r>
        <w:rPr>
          <w:rFonts w:hint="eastAsia"/>
        </w:rPr>
        <w:t>转账到</w:t>
      </w:r>
      <w:r>
        <w:t>借款人；发起</w:t>
      </w:r>
      <w:r>
        <w:rPr>
          <w:rFonts w:hint="eastAsia"/>
        </w:rPr>
        <w:t>借款人</w:t>
      </w:r>
      <w:r>
        <w:t>提现，</w:t>
      </w:r>
      <w:r>
        <w:rPr>
          <w:rFonts w:hint="eastAsia"/>
        </w:rPr>
        <w:t>回调</w:t>
      </w:r>
      <w:r>
        <w:t>借款系统。</w:t>
      </w:r>
    </w:p>
    <w:p w14:paraId="7BD521A8" w14:textId="77777777" w:rsidR="009B2C67" w:rsidRDefault="009739A0" w:rsidP="009739A0">
      <w:r>
        <w:rPr>
          <w:rFonts w:hint="eastAsia"/>
        </w:rPr>
        <w:tab/>
      </w:r>
      <w:r w:rsidR="009B2C67">
        <w:t>发送</w:t>
      </w:r>
      <w:r w:rsidR="009B2C67">
        <w:rPr>
          <w:rFonts w:hint="eastAsia"/>
        </w:rPr>
        <w:t>满标</w:t>
      </w:r>
      <w:r w:rsidR="009B2C67">
        <w:t>转账借款：</w:t>
      </w:r>
    </w:p>
    <w:p w14:paraId="13BA5F7D" w14:textId="6ED7F44A" w:rsidR="009B2C67" w:rsidRDefault="009B2C67" w:rsidP="009B2C67">
      <w:pPr>
        <w:ind w:firstLine="420"/>
      </w:pPr>
      <w:r>
        <w:rPr>
          <w:rFonts w:hint="eastAsia"/>
        </w:rPr>
        <w:t>资金</w:t>
      </w:r>
      <w:r>
        <w:t>系统提供接口：合同id，</w:t>
      </w:r>
      <w:r>
        <w:rPr>
          <w:rFonts w:hint="eastAsia"/>
        </w:rPr>
        <w:t>开户</w:t>
      </w:r>
      <w:r>
        <w:t>类型，抵押权人账号，</w:t>
      </w:r>
      <w:r>
        <w:rPr>
          <w:rFonts w:hint="eastAsia"/>
        </w:rPr>
        <w:t>借款</w:t>
      </w:r>
      <w:r>
        <w:t>人账户，合同金额，</w:t>
      </w:r>
      <w:r>
        <w:rPr>
          <w:rFonts w:hint="eastAsia"/>
        </w:rPr>
        <w:t>放款</w:t>
      </w:r>
      <w:r>
        <w:t>金额，服务费金额，</w:t>
      </w:r>
      <w:r>
        <w:rPr>
          <w:rFonts w:hint="eastAsia"/>
        </w:rPr>
        <w:t>服务费</w:t>
      </w:r>
      <w:r>
        <w:t>收取方式、</w:t>
      </w:r>
      <w:r>
        <w:rPr>
          <w:rFonts w:hint="eastAsia"/>
        </w:rPr>
        <w:t>准时</w:t>
      </w:r>
      <w:r>
        <w:t>还款保证金额，</w:t>
      </w:r>
    </w:p>
    <w:p w14:paraId="768E45D8" w14:textId="6FEDFA46" w:rsidR="009739A0" w:rsidRDefault="009739A0" w:rsidP="009B2C67">
      <w:pPr>
        <w:ind w:firstLine="420"/>
      </w:pPr>
      <w:r>
        <w:rPr>
          <w:rFonts w:hint="eastAsia"/>
        </w:rPr>
        <w:t>失败</w:t>
      </w:r>
      <w:r>
        <w:t>，以，1，5，10，</w:t>
      </w:r>
      <w:r>
        <w:rPr>
          <w:rFonts w:hint="eastAsia"/>
        </w:rPr>
        <w:t>总共</w:t>
      </w:r>
      <w:r>
        <w:t>发送次数。</w:t>
      </w:r>
    </w:p>
    <w:p w14:paraId="4B1A8DDC" w14:textId="4C5534BD" w:rsidR="009B2C67" w:rsidRDefault="009B2C67" w:rsidP="009739A0">
      <w:r>
        <w:rPr>
          <w:rFonts w:hint="eastAsia"/>
        </w:rPr>
        <w:tab/>
        <w:t>回盘接口</w:t>
      </w:r>
      <w:r>
        <w:t>：</w:t>
      </w:r>
      <w:r>
        <w:rPr>
          <w:rFonts w:hint="eastAsia"/>
        </w:rPr>
        <w:t>借款</w:t>
      </w:r>
      <w:r>
        <w:t>系统提供，</w:t>
      </w:r>
      <w:r>
        <w:rPr>
          <w:rFonts w:hint="eastAsia"/>
        </w:rPr>
        <w:t>返回</w:t>
      </w:r>
      <w:r>
        <w:t>满标转账结果。</w:t>
      </w:r>
    </w:p>
    <w:p w14:paraId="4ECED451" w14:textId="7107C944" w:rsidR="0076471B" w:rsidRDefault="002638D7" w:rsidP="009739A0">
      <w:r>
        <w:t>抵押标</w:t>
      </w:r>
      <w:r w:rsidR="0076471B">
        <w:rPr>
          <w:rFonts w:hint="eastAsia"/>
        </w:rPr>
        <w:t>转账后</w:t>
      </w:r>
      <w:r w:rsidR="0076471B">
        <w:t>，</w:t>
      </w:r>
      <w:r>
        <w:t>自动发起抵押权人提现申请。</w:t>
      </w:r>
    </w:p>
    <w:p w14:paraId="46C15DD3" w14:textId="77777777" w:rsidR="002638D7" w:rsidRDefault="002638D7" w:rsidP="009739A0"/>
    <w:p w14:paraId="033936DB" w14:textId="355FD055" w:rsidR="002638D7" w:rsidRDefault="002638D7" w:rsidP="009739A0">
      <w:r>
        <w:rPr>
          <w:rFonts w:hint="eastAsia"/>
        </w:rPr>
        <w:t>退保证金</w:t>
      </w:r>
      <w:r>
        <w:t>：</w:t>
      </w:r>
      <w:r>
        <w:rPr>
          <w:rFonts w:hint="eastAsia"/>
        </w:rPr>
        <w:t>两部</w:t>
      </w:r>
      <w:r>
        <w:t>操作，</w:t>
      </w:r>
      <w:r>
        <w:rPr>
          <w:rFonts w:hint="eastAsia"/>
        </w:rPr>
        <w:t>转账</w:t>
      </w:r>
      <w:r>
        <w:t>到借款人账户、</w:t>
      </w:r>
      <w:r>
        <w:rPr>
          <w:rFonts w:hint="eastAsia"/>
        </w:rPr>
        <w:t>发起</w:t>
      </w:r>
      <w:r>
        <w:t>提现</w:t>
      </w:r>
    </w:p>
    <w:p w14:paraId="37C82332" w14:textId="3C60A4BF" w:rsidR="002638D7" w:rsidRPr="009739A0" w:rsidRDefault="002638D7" w:rsidP="009739A0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参数</w:t>
      </w:r>
      <w:r>
        <w:t>：</w:t>
      </w:r>
    </w:p>
    <w:p w14:paraId="6837E85D" w14:textId="73028E09" w:rsidR="00113269" w:rsidRDefault="005D1089" w:rsidP="00033EFF">
      <w:pPr>
        <w:pStyle w:val="2"/>
      </w:pPr>
      <w:r>
        <w:t>5</w:t>
      </w:r>
      <w:r w:rsidR="00113269">
        <w:rPr>
          <w:rFonts w:hint="eastAsia"/>
        </w:rPr>
        <w:t>.6</w:t>
      </w:r>
      <w:r w:rsidR="00113269">
        <w:t>流标</w:t>
      </w:r>
    </w:p>
    <w:p w14:paraId="14113C11" w14:textId="25900E87" w:rsidR="008D15A5" w:rsidRPr="008D15A5" w:rsidRDefault="008D15A5" w:rsidP="008D15A5">
      <w:r>
        <w:rPr>
          <w:rFonts w:hint="eastAsia"/>
        </w:rPr>
        <w:t>流标</w:t>
      </w:r>
      <w:r>
        <w:t>相对比较简单，</w:t>
      </w:r>
      <w:r>
        <w:rPr>
          <w:rFonts w:hint="eastAsia"/>
        </w:rPr>
        <w:t>流标</w:t>
      </w:r>
      <w:r>
        <w:t>包含两点，1</w:t>
      </w:r>
      <w:r>
        <w:rPr>
          <w:rFonts w:hint="eastAsia"/>
        </w:rPr>
        <w:t>是</w:t>
      </w:r>
      <w:r>
        <w:t>整个标的流标，2</w:t>
      </w:r>
      <w:r>
        <w:rPr>
          <w:rFonts w:hint="eastAsia"/>
        </w:rPr>
        <w:t>是</w:t>
      </w:r>
      <w:r>
        <w:t>出借人撤销出借（系统出借失败，</w:t>
      </w:r>
      <w:r>
        <w:rPr>
          <w:rFonts w:hint="eastAsia"/>
        </w:rPr>
        <w:t>客户</w:t>
      </w:r>
      <w:r>
        <w:t>主动</w:t>
      </w:r>
      <w:r>
        <w:rPr>
          <w:rFonts w:hint="eastAsia"/>
        </w:rPr>
        <w:t>发起</w:t>
      </w:r>
      <w:r>
        <w:t>撤销出借等），</w:t>
      </w:r>
      <w:r>
        <w:rPr>
          <w:rFonts w:hint="eastAsia"/>
        </w:rPr>
        <w:t>资金</w:t>
      </w:r>
      <w:r>
        <w:t>系统仅仅对出借冻结资金进行解冻，</w:t>
      </w:r>
      <w:r w:rsidRPr="008D15A5">
        <w:rPr>
          <w:rFonts w:hint="eastAsia"/>
          <w:color w:val="FF0000"/>
        </w:rPr>
        <w:t>此处</w:t>
      </w:r>
      <w:r w:rsidRPr="008D15A5">
        <w:rPr>
          <w:color w:val="FF0000"/>
        </w:rPr>
        <w:t>需要注意，</w:t>
      </w:r>
      <w:r w:rsidRPr="008D15A5">
        <w:rPr>
          <w:rFonts w:hint="eastAsia"/>
          <w:color w:val="FF0000"/>
        </w:rPr>
        <w:t>分散</w:t>
      </w:r>
      <w:r w:rsidRPr="008D15A5">
        <w:rPr>
          <w:color w:val="FF0000"/>
        </w:rPr>
        <w:t>投标情况</w:t>
      </w:r>
      <w:r>
        <w:t>。</w:t>
      </w:r>
    </w:p>
    <w:p w14:paraId="56D50937" w14:textId="2F018DB5" w:rsidR="00113269" w:rsidRDefault="005D1089" w:rsidP="00113269">
      <w:pPr>
        <w:pStyle w:val="3"/>
      </w:pPr>
      <w:r>
        <w:lastRenderedPageBreak/>
        <w:t>5</w:t>
      </w:r>
      <w:r w:rsidR="00113269">
        <w:rPr>
          <w:rFonts w:hint="eastAsia"/>
        </w:rPr>
        <w:t>.6.1</w:t>
      </w:r>
      <w:r w:rsidR="00113269">
        <w:t>流标用例</w:t>
      </w:r>
    </w:p>
    <w:p w14:paraId="5A64BF6D" w14:textId="2620F7B7" w:rsidR="00113269" w:rsidRDefault="005D1089" w:rsidP="00113269">
      <w:pPr>
        <w:pStyle w:val="3"/>
      </w:pPr>
      <w:r>
        <w:t>5</w:t>
      </w:r>
      <w:r w:rsidR="00113269">
        <w:rPr>
          <w:rFonts w:hint="eastAsia"/>
        </w:rPr>
        <w:t>.6.2</w:t>
      </w:r>
      <w:r w:rsidR="00113269">
        <w:t>流标流程</w:t>
      </w:r>
    </w:p>
    <w:p w14:paraId="40F917F5" w14:textId="2F391E10" w:rsidR="00822B49" w:rsidRPr="00822B49" w:rsidRDefault="008D15A5" w:rsidP="00822B49">
      <w:r>
        <w:t>流程简单，图略</w:t>
      </w:r>
    </w:p>
    <w:p w14:paraId="11A3D55C" w14:textId="7E3C87EC" w:rsidR="00113269" w:rsidRDefault="005D1089" w:rsidP="00033EFF">
      <w:pPr>
        <w:pStyle w:val="2"/>
      </w:pPr>
      <w:r>
        <w:t>5</w:t>
      </w:r>
      <w:r w:rsidR="00113269">
        <w:rPr>
          <w:rFonts w:hint="eastAsia"/>
        </w:rPr>
        <w:t>.7</w:t>
      </w:r>
      <w:r w:rsidR="00113269">
        <w:t>还款</w:t>
      </w:r>
    </w:p>
    <w:p w14:paraId="29A35355" w14:textId="2C6057F0" w:rsidR="00113269" w:rsidRDefault="005D1089" w:rsidP="00113269">
      <w:pPr>
        <w:pStyle w:val="3"/>
      </w:pPr>
      <w:r>
        <w:t>5</w:t>
      </w:r>
      <w:r w:rsidR="00113269">
        <w:rPr>
          <w:rFonts w:hint="eastAsia"/>
        </w:rPr>
        <w:t>.7.1</w:t>
      </w:r>
      <w:r w:rsidR="00113269">
        <w:t>还款用例</w:t>
      </w:r>
    </w:p>
    <w:p w14:paraId="208A5EA6" w14:textId="19E32EE9" w:rsidR="00113269" w:rsidRDefault="005D1089" w:rsidP="00113269">
      <w:pPr>
        <w:pStyle w:val="3"/>
      </w:pPr>
      <w:r>
        <w:t>5</w:t>
      </w:r>
      <w:r w:rsidR="00113269">
        <w:rPr>
          <w:rFonts w:hint="eastAsia"/>
        </w:rPr>
        <w:t>.7.2</w:t>
      </w:r>
      <w:r w:rsidR="00113269">
        <w:t>还款流程</w:t>
      </w:r>
    </w:p>
    <w:p w14:paraId="3F8E517C" w14:textId="6C29AF4B" w:rsidR="00113269" w:rsidRDefault="005D1089" w:rsidP="00033EFF">
      <w:pPr>
        <w:pStyle w:val="2"/>
      </w:pPr>
      <w:r>
        <w:t>5</w:t>
      </w:r>
      <w:r w:rsidR="00113269">
        <w:rPr>
          <w:rFonts w:hint="eastAsia"/>
        </w:rPr>
        <w:t>.8</w:t>
      </w:r>
      <w:r w:rsidR="008D15A5">
        <w:t>债权转让冻结</w:t>
      </w:r>
    </w:p>
    <w:p w14:paraId="10B9FF12" w14:textId="307E33F4" w:rsidR="008D15A5" w:rsidRPr="008D15A5" w:rsidRDefault="008D15A5" w:rsidP="008D15A5">
      <w:r>
        <w:rPr>
          <w:rFonts w:hint="eastAsia"/>
        </w:rPr>
        <w:tab/>
        <w:t>此接口</w:t>
      </w:r>
      <w:r>
        <w:t>，</w:t>
      </w:r>
      <w:r>
        <w:rPr>
          <w:rFonts w:hint="eastAsia"/>
        </w:rPr>
        <w:t>转为债权</w:t>
      </w:r>
      <w:r>
        <w:t>转让</w:t>
      </w:r>
      <w:r>
        <w:rPr>
          <w:rFonts w:hint="eastAsia"/>
        </w:rPr>
        <w:t>设计</w:t>
      </w:r>
      <w:r>
        <w:t>，</w:t>
      </w:r>
      <w:r>
        <w:rPr>
          <w:rFonts w:hint="eastAsia"/>
        </w:rPr>
        <w:t>债权</w:t>
      </w:r>
      <w:r>
        <w:t>转让</w:t>
      </w:r>
      <w:r>
        <w:rPr>
          <w:rFonts w:hint="eastAsia"/>
        </w:rPr>
        <w:t>购买后</w:t>
      </w:r>
      <w:r>
        <w:t>，</w:t>
      </w:r>
      <w:r>
        <w:rPr>
          <w:rFonts w:hint="eastAsia"/>
        </w:rPr>
        <w:t>进行</w:t>
      </w:r>
      <w:r>
        <w:t>资金冻结。</w:t>
      </w:r>
    </w:p>
    <w:p w14:paraId="6EC6D5A8" w14:textId="4BFF4A87" w:rsidR="008D15A5" w:rsidRDefault="005D1089" w:rsidP="008D15A5">
      <w:pPr>
        <w:pStyle w:val="3"/>
      </w:pPr>
      <w:r>
        <w:t>5</w:t>
      </w:r>
      <w:r w:rsidR="008D15A5">
        <w:rPr>
          <w:rFonts w:hint="eastAsia"/>
        </w:rPr>
        <w:t>.8.1</w:t>
      </w:r>
    </w:p>
    <w:p w14:paraId="50236672" w14:textId="3D6B892D" w:rsidR="008D15A5" w:rsidRPr="008D15A5" w:rsidRDefault="005D1089" w:rsidP="008D15A5">
      <w:pPr>
        <w:pStyle w:val="3"/>
      </w:pPr>
      <w:r>
        <w:t>5</w:t>
      </w:r>
      <w:r w:rsidR="008D15A5">
        <w:rPr>
          <w:rFonts w:hint="eastAsia"/>
        </w:rPr>
        <w:t>.8.2</w:t>
      </w:r>
    </w:p>
    <w:p w14:paraId="134E438A" w14:textId="2BF74766" w:rsidR="008D15A5" w:rsidRPr="008D15A5" w:rsidRDefault="005D1089" w:rsidP="00033EFF">
      <w:pPr>
        <w:pStyle w:val="2"/>
      </w:pPr>
      <w:r>
        <w:t>5</w:t>
      </w:r>
      <w:r w:rsidR="008D15A5">
        <w:rPr>
          <w:rFonts w:hint="eastAsia"/>
        </w:rPr>
        <w:t>.9</w:t>
      </w:r>
      <w:r w:rsidR="008D15A5">
        <w:t>债权转让</w:t>
      </w:r>
      <w:r w:rsidR="008D15A5">
        <w:rPr>
          <w:rFonts w:hint="eastAsia"/>
        </w:rPr>
        <w:t>转账</w:t>
      </w:r>
    </w:p>
    <w:p w14:paraId="2693FC4A" w14:textId="02FE91D9" w:rsidR="003C4704" w:rsidRPr="00033EFF" w:rsidRDefault="008D15A5" w:rsidP="003C4704">
      <w:pPr>
        <w:rPr>
          <w:color w:val="FF0000"/>
        </w:rPr>
      </w:pPr>
      <w:r>
        <w:tab/>
        <w:t>此接口专为债权转让设计，</w:t>
      </w:r>
      <w:r>
        <w:rPr>
          <w:rFonts w:hint="eastAsia"/>
        </w:rPr>
        <w:t>债权</w:t>
      </w:r>
      <w:r>
        <w:t>转让完成后，直接进行转账的操作。</w:t>
      </w:r>
      <w:r w:rsidR="00033EFF" w:rsidRPr="00033EFF">
        <w:rPr>
          <w:rFonts w:hint="eastAsia"/>
          <w:color w:val="FF0000"/>
        </w:rPr>
        <w:t>如果</w:t>
      </w:r>
      <w:r w:rsidR="00033EFF" w:rsidRPr="00033EFF">
        <w:rPr>
          <w:color w:val="FF0000"/>
        </w:rPr>
        <w:t>互联网用户</w:t>
      </w:r>
      <w:r w:rsidR="00033EFF" w:rsidRPr="00033EFF">
        <w:rPr>
          <w:rFonts w:hint="eastAsia"/>
          <w:color w:val="FF0000"/>
        </w:rPr>
        <w:t>购买</w:t>
      </w:r>
      <w:r w:rsidR="00033EFF" w:rsidRPr="00033EFF">
        <w:rPr>
          <w:color w:val="FF0000"/>
        </w:rPr>
        <w:t>债权</w:t>
      </w:r>
      <w:r w:rsidR="00033EFF" w:rsidRPr="00033EFF">
        <w:rPr>
          <w:rFonts w:hint="eastAsia"/>
          <w:color w:val="FF0000"/>
        </w:rPr>
        <w:t>成功</w:t>
      </w:r>
      <w:r w:rsidR="00033EFF" w:rsidRPr="00033EFF">
        <w:rPr>
          <w:color w:val="FF0000"/>
        </w:rPr>
        <w:t>后，</w:t>
      </w:r>
      <w:r w:rsidR="00033EFF" w:rsidRPr="00033EFF">
        <w:rPr>
          <w:rFonts w:hint="eastAsia"/>
          <w:color w:val="FF0000"/>
        </w:rPr>
        <w:t>是否</w:t>
      </w:r>
      <w:r w:rsidR="00033EFF" w:rsidRPr="00033EFF">
        <w:rPr>
          <w:color w:val="FF0000"/>
        </w:rPr>
        <w:t>直接转账</w:t>
      </w:r>
      <w:r w:rsidR="00033EFF">
        <w:rPr>
          <w:color w:val="FF0000"/>
        </w:rPr>
        <w:t>,还是审核后转账，</w:t>
      </w:r>
      <w:r w:rsidR="00033EFF">
        <w:rPr>
          <w:rFonts w:hint="eastAsia"/>
          <w:color w:val="FF0000"/>
        </w:rPr>
        <w:t>是否</w:t>
      </w:r>
      <w:r w:rsidR="00033EFF">
        <w:rPr>
          <w:color w:val="FF0000"/>
        </w:rPr>
        <w:t>需要审核，</w:t>
      </w:r>
      <w:r w:rsidR="00033EFF">
        <w:rPr>
          <w:rFonts w:hint="eastAsia"/>
          <w:color w:val="FF0000"/>
        </w:rPr>
        <w:t>存在</w:t>
      </w:r>
      <w:r w:rsidR="00033EFF">
        <w:rPr>
          <w:color w:val="FF0000"/>
        </w:rPr>
        <w:t>风险</w:t>
      </w:r>
      <w:r w:rsidR="00033EFF" w:rsidRPr="00033EFF">
        <w:rPr>
          <w:color w:val="FF0000"/>
        </w:rPr>
        <w:t>?</w:t>
      </w:r>
    </w:p>
    <w:p w14:paraId="164261C0" w14:textId="2D0872C1" w:rsidR="003C4704" w:rsidRDefault="005D1089" w:rsidP="00033EFF">
      <w:pPr>
        <w:pStyle w:val="3"/>
      </w:pPr>
      <w:r>
        <w:lastRenderedPageBreak/>
        <w:t>5</w:t>
      </w:r>
      <w:r w:rsidR="00033EFF">
        <w:t>.9.1</w:t>
      </w:r>
    </w:p>
    <w:p w14:paraId="7B2DE9BA" w14:textId="526A552F" w:rsidR="00033EFF" w:rsidRDefault="005D1089" w:rsidP="00033EFF">
      <w:pPr>
        <w:pStyle w:val="3"/>
      </w:pPr>
      <w:r>
        <w:t>5</w:t>
      </w:r>
      <w:r w:rsidR="00033EFF">
        <w:rPr>
          <w:rFonts w:hint="eastAsia"/>
        </w:rPr>
        <w:t>.9.2</w:t>
      </w:r>
    </w:p>
    <w:p w14:paraId="135E6268" w14:textId="2E2ADFB8" w:rsidR="00033EFF" w:rsidRDefault="005D1089" w:rsidP="00033EFF">
      <w:pPr>
        <w:pStyle w:val="2"/>
      </w:pPr>
      <w:r>
        <w:t>5</w:t>
      </w:r>
      <w:r w:rsidR="00033EFF">
        <w:rPr>
          <w:rFonts w:hint="eastAsia"/>
        </w:rPr>
        <w:t>.10</w:t>
      </w:r>
      <w:r w:rsidR="000A60E1">
        <w:t>账户余额查询接口</w:t>
      </w:r>
    </w:p>
    <w:p w14:paraId="2805442C" w14:textId="629CB237" w:rsidR="0095148A" w:rsidRPr="0095148A" w:rsidRDefault="0095148A" w:rsidP="0095148A">
      <w:r>
        <w:rPr>
          <w:rFonts w:hint="eastAsia"/>
        </w:rPr>
        <w:tab/>
        <w:t>提供</w:t>
      </w:r>
      <w:r>
        <w:t>账户余额查询</w:t>
      </w:r>
    </w:p>
    <w:p w14:paraId="3DD558C1" w14:textId="1DFDADE7" w:rsidR="000A60E1" w:rsidRDefault="000A60E1" w:rsidP="0095148A">
      <w:pPr>
        <w:pStyle w:val="2"/>
      </w:pPr>
      <w:r>
        <w:rPr>
          <w:rFonts w:hint="eastAsia"/>
        </w:rPr>
        <w:t>5.11</w:t>
      </w:r>
      <w:r>
        <w:rPr>
          <w:rFonts w:hint="eastAsia"/>
        </w:rPr>
        <w:t>账户</w:t>
      </w:r>
      <w:r>
        <w:t>资产</w:t>
      </w:r>
      <w:r w:rsidR="0095148A">
        <w:t>查询接口</w:t>
      </w:r>
    </w:p>
    <w:p w14:paraId="306DC172" w14:textId="151CD540" w:rsidR="0095148A" w:rsidRDefault="0095148A" w:rsidP="0095148A">
      <w:r>
        <w:rPr>
          <w:rFonts w:hint="eastAsia"/>
        </w:rPr>
        <w:tab/>
        <w:t>提供</w:t>
      </w:r>
      <w:r>
        <w:t>出借人出借本金，</w:t>
      </w:r>
      <w:r>
        <w:rPr>
          <w:rFonts w:hint="eastAsia"/>
        </w:rPr>
        <w:t>已还</w:t>
      </w:r>
      <w:r>
        <w:t>本金，</w:t>
      </w:r>
      <w:r>
        <w:rPr>
          <w:rFonts w:hint="eastAsia"/>
        </w:rPr>
        <w:t>已还</w:t>
      </w:r>
      <w:r>
        <w:t>收益的查询，</w:t>
      </w:r>
      <w:r>
        <w:rPr>
          <w:rFonts w:hint="eastAsia"/>
        </w:rPr>
        <w:t>借款</w:t>
      </w:r>
      <w:r>
        <w:t>人资产</w:t>
      </w:r>
      <w:r>
        <w:rPr>
          <w:rFonts w:hint="eastAsia"/>
        </w:rPr>
        <w:t>负债</w:t>
      </w:r>
      <w:r>
        <w:t>、</w:t>
      </w:r>
      <w:r>
        <w:rPr>
          <w:rFonts w:hint="eastAsia"/>
        </w:rPr>
        <w:t>放款</w:t>
      </w:r>
      <w:r>
        <w:t>金额，</w:t>
      </w:r>
      <w:r>
        <w:rPr>
          <w:rFonts w:hint="eastAsia"/>
        </w:rPr>
        <w:t>还款</w:t>
      </w:r>
      <w:r>
        <w:t>金额的查询功能</w:t>
      </w:r>
    </w:p>
    <w:p w14:paraId="75C4AC8F" w14:textId="070BC0A0" w:rsidR="0095148A" w:rsidRDefault="0095148A" w:rsidP="0095148A">
      <w:pPr>
        <w:pStyle w:val="2"/>
      </w:pPr>
      <w:r>
        <w:rPr>
          <w:rFonts w:hint="eastAsia"/>
        </w:rPr>
        <w:t>5.12</w:t>
      </w:r>
      <w:r>
        <w:t>银行卡变更接口</w:t>
      </w:r>
      <w:r>
        <w:t>—</w:t>
      </w:r>
      <w:r>
        <w:t>富友版</w:t>
      </w:r>
    </w:p>
    <w:p w14:paraId="4B247436" w14:textId="58CFFEBE" w:rsidR="0095148A" w:rsidRDefault="0095148A" w:rsidP="0095148A">
      <w:pPr>
        <w:pStyle w:val="2"/>
      </w:pPr>
      <w:r>
        <w:rPr>
          <w:rFonts w:hint="eastAsia"/>
        </w:rPr>
        <w:t>5.13</w:t>
      </w:r>
      <w:r>
        <w:t>账户销账接口</w:t>
      </w:r>
    </w:p>
    <w:p w14:paraId="3E6C9E7A" w14:textId="55093215" w:rsidR="0095148A" w:rsidRPr="0095148A" w:rsidRDefault="0095148A" w:rsidP="0095148A">
      <w:r>
        <w:rPr>
          <w:rFonts w:hint="eastAsia"/>
        </w:rPr>
        <w:tab/>
        <w:t>对于借款</w:t>
      </w:r>
      <w:r>
        <w:t>客户，</w:t>
      </w:r>
      <w:r>
        <w:rPr>
          <w:rFonts w:hint="eastAsia"/>
        </w:rPr>
        <w:t>出借</w:t>
      </w:r>
      <w:r>
        <w:t>客户，</w:t>
      </w:r>
      <w:r>
        <w:rPr>
          <w:rFonts w:hint="eastAsia"/>
        </w:rPr>
        <w:t>是以</w:t>
      </w:r>
      <w:r>
        <w:t>每一笔业务进行的账户开户，</w:t>
      </w:r>
      <w:r>
        <w:rPr>
          <w:rFonts w:hint="eastAsia"/>
        </w:rPr>
        <w:t>当该业务</w:t>
      </w:r>
      <w:r>
        <w:t>完结后，</w:t>
      </w:r>
      <w:r>
        <w:rPr>
          <w:rFonts w:hint="eastAsia"/>
        </w:rPr>
        <w:t>需要</w:t>
      </w:r>
      <w:r>
        <w:t>对账户进行注销，</w:t>
      </w:r>
      <w:r>
        <w:rPr>
          <w:rFonts w:hint="eastAsia"/>
        </w:rPr>
        <w:t>注销后</w:t>
      </w:r>
      <w:r>
        <w:t>的账户将进入历史账户中，</w:t>
      </w:r>
      <w:r>
        <w:rPr>
          <w:rFonts w:hint="eastAsia"/>
        </w:rPr>
        <w:t>进一步</w:t>
      </w:r>
      <w:r>
        <w:t>，</w:t>
      </w:r>
      <w:r>
        <w:rPr>
          <w:rFonts w:hint="eastAsia"/>
        </w:rPr>
        <w:t>减少</w:t>
      </w:r>
      <w:r>
        <w:t>账户表压力</w:t>
      </w:r>
    </w:p>
    <w:p w14:paraId="0BACC571" w14:textId="7518CCCC" w:rsidR="003C4704" w:rsidRDefault="005D1089" w:rsidP="00033EFF">
      <w:pPr>
        <w:pStyle w:val="3"/>
      </w:pPr>
      <w:r>
        <w:t>5</w:t>
      </w:r>
      <w:r w:rsidR="003C4704">
        <w:t>.9</w:t>
      </w:r>
      <w:r w:rsidR="003C4704">
        <w:rPr>
          <w:rFonts w:hint="eastAsia"/>
        </w:rPr>
        <w:t>数据</w:t>
      </w:r>
      <w:r w:rsidR="003C4704">
        <w:t>回盘：</w:t>
      </w:r>
    </w:p>
    <w:p w14:paraId="69766519" w14:textId="12FFDCF5" w:rsidR="00C63EB5" w:rsidRPr="00C63EB5" w:rsidRDefault="00C63EB5" w:rsidP="00C63EB5">
      <w:r>
        <w:rPr>
          <w:rFonts w:hint="eastAsia"/>
        </w:rPr>
        <w:tab/>
        <w:t>见</w:t>
      </w:r>
      <w:r>
        <w:t>功能设计，</w:t>
      </w:r>
      <w:r>
        <w:rPr>
          <w:rFonts w:hint="eastAsia"/>
        </w:rPr>
        <w:t>清结算</w:t>
      </w:r>
      <w:r>
        <w:t>模块</w:t>
      </w:r>
    </w:p>
    <w:p w14:paraId="00964EB6" w14:textId="03CF9779" w:rsidR="003C4704" w:rsidRDefault="003C4704" w:rsidP="003C4704">
      <w:r>
        <w:rPr>
          <w:rFonts w:hint="eastAsia"/>
        </w:rPr>
        <w:tab/>
        <w:t>时间</w:t>
      </w:r>
      <w:r>
        <w:t>约束：时间完成标志</w:t>
      </w:r>
    </w:p>
    <w:p w14:paraId="48A81FA7" w14:textId="44C4D061" w:rsidR="003C4704" w:rsidRDefault="003C4704" w:rsidP="003C4704">
      <w:r>
        <w:rPr>
          <w:rFonts w:hint="eastAsia"/>
        </w:rPr>
        <w:tab/>
        <w:t>到位</w:t>
      </w:r>
      <w:r>
        <w:t>标志：数据完成标志</w:t>
      </w:r>
    </w:p>
    <w:p w14:paraId="4D7AF1E1" w14:textId="43BCDEB2" w:rsidR="003C4704" w:rsidRDefault="003C4704" w:rsidP="003C4704">
      <w:r>
        <w:rPr>
          <w:rFonts w:hint="eastAsia"/>
        </w:rPr>
        <w:tab/>
        <w:t>方式</w:t>
      </w:r>
      <w:r>
        <w:t xml:space="preserve">：数据库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文件</w:t>
      </w:r>
    </w:p>
    <w:p w14:paraId="09A6E99C" w14:textId="1491BDB6" w:rsidR="00201A59" w:rsidRDefault="00201A59" w:rsidP="003C4704">
      <w:r>
        <w:rPr>
          <w:rFonts w:hint="eastAsia"/>
        </w:rPr>
        <w:tab/>
        <w:t>借款</w:t>
      </w:r>
      <w:r>
        <w:t>系统业务</w:t>
      </w:r>
      <w:r>
        <w:rPr>
          <w:rFonts w:hint="eastAsia"/>
        </w:rPr>
        <w:t>校对</w:t>
      </w:r>
      <w:r>
        <w:t>。。。</w:t>
      </w:r>
    </w:p>
    <w:p w14:paraId="3369C9E9" w14:textId="1FF31C51" w:rsidR="005D1089" w:rsidRDefault="005D1089" w:rsidP="003C4704">
      <w:r>
        <w:rPr>
          <w:rFonts w:hint="eastAsia"/>
        </w:rPr>
        <w:lastRenderedPageBreak/>
        <w:tab/>
        <w:t>出借</w:t>
      </w:r>
      <w:r>
        <w:t>系统校对</w:t>
      </w:r>
    </w:p>
    <w:p w14:paraId="4C9205AC" w14:textId="18F084CF" w:rsidR="005D1089" w:rsidRPr="003C4704" w:rsidRDefault="005D1089" w:rsidP="003C4704">
      <w:r>
        <w:rPr>
          <w:rFonts w:hint="eastAsia"/>
        </w:rPr>
        <w:tab/>
      </w:r>
    </w:p>
    <w:p w14:paraId="499B2AD6" w14:textId="7843A7A6" w:rsidR="00D96DF0" w:rsidRDefault="005D1089" w:rsidP="00735D3B">
      <w:pPr>
        <w:pStyle w:val="1"/>
      </w:pPr>
      <w:r>
        <w:t>6</w:t>
      </w:r>
      <w:r w:rsidR="00BC6BD8">
        <w:t>性能</w:t>
      </w:r>
      <w:r w:rsidR="004C56A3">
        <w:rPr>
          <w:rFonts w:hint="eastAsia"/>
        </w:rPr>
        <w:t>要</w:t>
      </w:r>
      <w:r w:rsidR="00BC6BD8">
        <w:t>求</w:t>
      </w:r>
    </w:p>
    <w:p w14:paraId="0D2A9770" w14:textId="693F1086" w:rsidR="00327905" w:rsidRDefault="005D1089" w:rsidP="00327905">
      <w:pPr>
        <w:pStyle w:val="1"/>
      </w:pPr>
      <w:r>
        <w:t>7</w:t>
      </w:r>
      <w:r w:rsidR="00327905">
        <w:t>安全性</w:t>
      </w:r>
      <w:r>
        <w:t>要求</w:t>
      </w:r>
    </w:p>
    <w:p w14:paraId="42A833AC" w14:textId="7778F539" w:rsidR="00327905" w:rsidRDefault="00327905" w:rsidP="00033EFF">
      <w:pPr>
        <w:pStyle w:val="2"/>
      </w:pPr>
      <w:r>
        <w:rPr>
          <w:rFonts w:hint="eastAsia"/>
        </w:rPr>
        <w:t>6.1</w:t>
      </w:r>
      <w:r>
        <w:t>交易安全</w:t>
      </w:r>
    </w:p>
    <w:p w14:paraId="76648730" w14:textId="20B82240" w:rsidR="00327905" w:rsidRPr="00327905" w:rsidRDefault="00327905" w:rsidP="00033EFF">
      <w:pPr>
        <w:pStyle w:val="2"/>
      </w:pPr>
      <w:r>
        <w:rPr>
          <w:rFonts w:hint="eastAsia"/>
        </w:rPr>
        <w:t>6.2</w:t>
      </w:r>
      <w:r>
        <w:rPr>
          <w:rFonts w:hint="eastAsia"/>
        </w:rPr>
        <w:t>资金</w:t>
      </w:r>
      <w:r>
        <w:t>安全</w:t>
      </w:r>
    </w:p>
    <w:p w14:paraId="45FAEF47" w14:textId="55D50C20" w:rsidR="00075D0E" w:rsidRDefault="005D1089" w:rsidP="00075D0E">
      <w:pPr>
        <w:pStyle w:val="1"/>
      </w:pPr>
      <w:r>
        <w:t>8</w:t>
      </w:r>
      <w:r w:rsidR="00075D0E">
        <w:rPr>
          <w:rFonts w:hint="eastAsia"/>
        </w:rPr>
        <w:t>.部署</w:t>
      </w:r>
      <w:r w:rsidR="00075D0E">
        <w:t>要求</w:t>
      </w:r>
    </w:p>
    <w:p w14:paraId="5306B090" w14:textId="7B04586A" w:rsidR="00327905" w:rsidRDefault="00327905" w:rsidP="00033EFF">
      <w:pPr>
        <w:pStyle w:val="2"/>
      </w:pPr>
      <w:r>
        <w:rPr>
          <w:rFonts w:hint="eastAsia"/>
        </w:rPr>
        <w:t>7.1</w:t>
      </w:r>
      <w:r>
        <w:rPr>
          <w:rFonts w:hint="eastAsia"/>
        </w:rPr>
        <w:t>部署架构</w:t>
      </w:r>
    </w:p>
    <w:p w14:paraId="70C0D6D0" w14:textId="439AB05F" w:rsidR="00327905" w:rsidRDefault="00327905" w:rsidP="00033EFF">
      <w:pPr>
        <w:pStyle w:val="2"/>
      </w:pPr>
      <w:r>
        <w:rPr>
          <w:rFonts w:hint="eastAsia"/>
        </w:rPr>
        <w:t>7.2</w:t>
      </w:r>
      <w:r>
        <w:rPr>
          <w:rFonts w:hint="eastAsia"/>
        </w:rPr>
        <w:t>服务器</w:t>
      </w:r>
      <w:r>
        <w:t>需求</w:t>
      </w:r>
    </w:p>
    <w:p w14:paraId="206D1231" w14:textId="228C2B66" w:rsidR="00327905" w:rsidRDefault="00327905" w:rsidP="00033EFF">
      <w:pPr>
        <w:pStyle w:val="2"/>
      </w:pPr>
      <w:r>
        <w:rPr>
          <w:rFonts w:hint="eastAsia"/>
        </w:rPr>
        <w:t>7.3</w:t>
      </w:r>
      <w:r>
        <w:rPr>
          <w:rFonts w:hint="eastAsia"/>
        </w:rPr>
        <w:t>软件</w:t>
      </w:r>
      <w:r>
        <w:t>需求</w:t>
      </w:r>
    </w:p>
    <w:p w14:paraId="7669A079" w14:textId="742611BC" w:rsidR="00327905" w:rsidRDefault="00327905" w:rsidP="00033EFF">
      <w:pPr>
        <w:pStyle w:val="2"/>
      </w:pPr>
      <w:r>
        <w:rPr>
          <w:rFonts w:hint="eastAsia"/>
        </w:rPr>
        <w:t>7.4</w:t>
      </w:r>
      <w:r>
        <w:rPr>
          <w:rFonts w:hint="eastAsia"/>
        </w:rPr>
        <w:t>网络</w:t>
      </w:r>
      <w:r>
        <w:t>需求</w:t>
      </w:r>
    </w:p>
    <w:p w14:paraId="738342B8" w14:textId="7DD40738" w:rsidR="00327905" w:rsidRDefault="00327905" w:rsidP="00033EFF">
      <w:pPr>
        <w:pStyle w:val="2"/>
      </w:pPr>
      <w:r>
        <w:rPr>
          <w:rFonts w:hint="eastAsia"/>
        </w:rPr>
        <w:t>7.5</w:t>
      </w:r>
      <w:r>
        <w:rPr>
          <w:rFonts w:hint="eastAsia"/>
        </w:rPr>
        <w:t>安全</w:t>
      </w:r>
      <w:r>
        <w:t>需求</w:t>
      </w:r>
    </w:p>
    <w:p w14:paraId="48F0D3BC" w14:textId="3739DA80" w:rsidR="004C56A3" w:rsidRPr="004C56A3" w:rsidRDefault="004C56A3" w:rsidP="004C56A3">
      <w:pPr>
        <w:pStyle w:val="1"/>
      </w:pPr>
      <w:r>
        <w:rPr>
          <w:rFonts w:hint="eastAsia"/>
        </w:rPr>
        <w:t>9数据</w:t>
      </w:r>
      <w:r>
        <w:t>迁移方案</w:t>
      </w:r>
    </w:p>
    <w:sectPr w:rsidR="004C56A3" w:rsidRPr="004C56A3" w:rsidSect="00EE6E13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2D1AC7" w14:textId="77777777" w:rsidR="003B1A74" w:rsidRDefault="003B1A74">
      <w:r>
        <w:separator/>
      </w:r>
    </w:p>
  </w:endnote>
  <w:endnote w:type="continuationSeparator" w:id="0">
    <w:p w14:paraId="3FB372AF" w14:textId="77777777" w:rsidR="003B1A74" w:rsidRDefault="003B1A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00"/>
    <w:family w:val="auto"/>
    <w:pitch w:val="variable"/>
    <w:sig w:usb0="F7FFAFFF" w:usb1="E9DFFFFF" w:usb2="0000003F" w:usb3="00000000" w:csb0="003F01FF" w:csb1="00000000"/>
  </w:font>
  <w:font w:name="MS Mincho">
    <w:altName w:val="Yu Gothic UI"/>
    <w:panose1 w:val="02020609040205080304"/>
    <w:charset w:val="80"/>
    <w:family w:val="auto"/>
    <w:pitch w:val="variable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DF1E2F" w14:textId="6B30AD41" w:rsidR="00381C25" w:rsidRDefault="00381C25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</w:rPr>
    </w:pPr>
    <w:r>
      <w:rPr>
        <w:color w:val="8496B0" w:themeColor="text2" w:themeTint="99"/>
        <w:lang w:val="zh-CN"/>
      </w:rPr>
      <w:t xml:space="preserve"> </w:t>
    </w: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PAGE   \* MERGEFORMAT</w:instrText>
    </w:r>
    <w:r>
      <w:rPr>
        <w:color w:val="323E4F" w:themeColor="text2" w:themeShade="BF"/>
      </w:rPr>
      <w:fldChar w:fldCharType="separate"/>
    </w:r>
    <w:r w:rsidR="004D584E" w:rsidRPr="004D584E">
      <w:rPr>
        <w:noProof/>
        <w:color w:val="323E4F" w:themeColor="text2" w:themeShade="BF"/>
        <w:lang w:val="zh-CN"/>
      </w:rPr>
      <w:t>17</w:t>
    </w:r>
    <w:r>
      <w:rPr>
        <w:color w:val="323E4F" w:themeColor="text2" w:themeShade="BF"/>
      </w:rPr>
      <w:fldChar w:fldCharType="end"/>
    </w:r>
    <w:r>
      <w:rPr>
        <w:color w:val="323E4F" w:themeColor="text2" w:themeShade="BF"/>
        <w:lang w:val="zh-CN"/>
      </w:rPr>
      <w:t xml:space="preserve"> | </w:t>
    </w:r>
    <w:r>
      <w:rPr>
        <w:color w:val="323E4F" w:themeColor="text2" w:themeShade="BF"/>
      </w:rPr>
      <w:fldChar w:fldCharType="begin"/>
    </w:r>
    <w:r>
      <w:rPr>
        <w:color w:val="323E4F" w:themeColor="text2" w:themeShade="BF"/>
      </w:rPr>
      <w:instrText>NUMPAGES  \* Arabic  \* MERGEFORMAT</w:instrText>
    </w:r>
    <w:r>
      <w:rPr>
        <w:color w:val="323E4F" w:themeColor="text2" w:themeShade="BF"/>
      </w:rPr>
      <w:fldChar w:fldCharType="separate"/>
    </w:r>
    <w:r w:rsidR="004D584E" w:rsidRPr="004D584E">
      <w:rPr>
        <w:noProof/>
        <w:color w:val="323E4F" w:themeColor="text2" w:themeShade="BF"/>
        <w:lang w:val="zh-CN"/>
      </w:rPr>
      <w:t>33</w:t>
    </w:r>
    <w:r>
      <w:rPr>
        <w:color w:val="323E4F" w:themeColor="text2" w:themeShade="BF"/>
      </w:rPr>
      <w:fldChar w:fldCharType="end"/>
    </w:r>
  </w:p>
  <w:p w14:paraId="0195DC00" w14:textId="77777777" w:rsidR="00381C25" w:rsidRDefault="00381C25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A35A2B" w14:textId="77777777" w:rsidR="003B1A74" w:rsidRDefault="003B1A74">
      <w:r>
        <w:separator/>
      </w:r>
    </w:p>
  </w:footnote>
  <w:footnote w:type="continuationSeparator" w:id="0">
    <w:p w14:paraId="1B3094FF" w14:textId="77777777" w:rsidR="003B1A74" w:rsidRDefault="003B1A7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8EA263C" w14:textId="7F048EEE" w:rsidR="00381C25" w:rsidRPr="00DD352F" w:rsidRDefault="00381C25" w:rsidP="00307F41">
    <w:pPr>
      <w:pStyle w:val="a6"/>
    </w:pPr>
    <w:r>
      <w:tab/>
    </w:r>
    <w:r>
      <w:tab/>
    </w:r>
    <w:r w:rsidRPr="00DD352F">
      <w:rPr>
        <w:rFonts w:hint="eastAsia"/>
      </w:rPr>
      <w:t>资金结算</w:t>
    </w:r>
    <w:r>
      <w:t>系统设计</w:t>
    </w:r>
    <w:r w:rsidRPr="00DD352F">
      <w:t>说明书</w:t>
    </w:r>
    <w:r>
      <w:rPr>
        <w:rFonts w:hint="eastAsia"/>
      </w:rPr>
      <w:t>V</w:t>
    </w:r>
    <w:r>
      <w:t>1.0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8BEFAC" w14:textId="77777777" w:rsidR="00381C25" w:rsidRPr="00DD352F" w:rsidRDefault="00381C25">
    <w:pPr>
      <w:pStyle w:val="a6"/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1D"/>
    <w:multiLevelType w:val="multilevel"/>
    <w:tmpl w:val="F396777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2BA4016"/>
    <w:multiLevelType w:val="multilevel"/>
    <w:tmpl w:val="884C715A"/>
    <w:lvl w:ilvl="0">
      <w:start w:val="1"/>
      <w:numFmt w:val="decimal"/>
      <w:lvlText w:val="%1"/>
      <w:lvlJc w:val="left"/>
      <w:pPr>
        <w:ind w:left="560" w:hanging="5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60" w:hanging="5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6E8C4DF4"/>
    <w:multiLevelType w:val="hybridMultilevel"/>
    <w:tmpl w:val="CDBC3F7C"/>
    <w:lvl w:ilvl="0" w:tplc="9630489A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1F98"/>
    <w:rsid w:val="00033EFF"/>
    <w:rsid w:val="00047BBE"/>
    <w:rsid w:val="00052AE0"/>
    <w:rsid w:val="00071EEA"/>
    <w:rsid w:val="00075D0E"/>
    <w:rsid w:val="00077DAC"/>
    <w:rsid w:val="0008243C"/>
    <w:rsid w:val="0009090B"/>
    <w:rsid w:val="00095304"/>
    <w:rsid w:val="000A60E1"/>
    <w:rsid w:val="000B1F98"/>
    <w:rsid w:val="000B7F90"/>
    <w:rsid w:val="000F0308"/>
    <w:rsid w:val="000F75ED"/>
    <w:rsid w:val="00110328"/>
    <w:rsid w:val="00113269"/>
    <w:rsid w:val="0011612F"/>
    <w:rsid w:val="00116B08"/>
    <w:rsid w:val="00160919"/>
    <w:rsid w:val="00163CF7"/>
    <w:rsid w:val="00167C54"/>
    <w:rsid w:val="001B082E"/>
    <w:rsid w:val="001D0794"/>
    <w:rsid w:val="001D7BB6"/>
    <w:rsid w:val="001F28A4"/>
    <w:rsid w:val="00201A59"/>
    <w:rsid w:val="00215A93"/>
    <w:rsid w:val="00227567"/>
    <w:rsid w:val="00246097"/>
    <w:rsid w:val="00250ED6"/>
    <w:rsid w:val="00252906"/>
    <w:rsid w:val="002638D7"/>
    <w:rsid w:val="002A1228"/>
    <w:rsid w:val="002C25DA"/>
    <w:rsid w:val="00305FD0"/>
    <w:rsid w:val="00307F41"/>
    <w:rsid w:val="00327905"/>
    <w:rsid w:val="00381C25"/>
    <w:rsid w:val="003A2C64"/>
    <w:rsid w:val="003B1A74"/>
    <w:rsid w:val="003B6A97"/>
    <w:rsid w:val="003C082A"/>
    <w:rsid w:val="003C4704"/>
    <w:rsid w:val="003C619F"/>
    <w:rsid w:val="003D3A98"/>
    <w:rsid w:val="003E7A2E"/>
    <w:rsid w:val="00403934"/>
    <w:rsid w:val="00403D79"/>
    <w:rsid w:val="004139FA"/>
    <w:rsid w:val="004248E9"/>
    <w:rsid w:val="00427931"/>
    <w:rsid w:val="00460939"/>
    <w:rsid w:val="00466758"/>
    <w:rsid w:val="00467A6A"/>
    <w:rsid w:val="00477EDB"/>
    <w:rsid w:val="004B2FB6"/>
    <w:rsid w:val="004B6BFE"/>
    <w:rsid w:val="004C4ECC"/>
    <w:rsid w:val="004C56A3"/>
    <w:rsid w:val="004D584E"/>
    <w:rsid w:val="004F05E0"/>
    <w:rsid w:val="00546E39"/>
    <w:rsid w:val="0058588A"/>
    <w:rsid w:val="00586F53"/>
    <w:rsid w:val="005A2776"/>
    <w:rsid w:val="005B155A"/>
    <w:rsid w:val="005B2F4B"/>
    <w:rsid w:val="005C6C20"/>
    <w:rsid w:val="005D1089"/>
    <w:rsid w:val="005E12FB"/>
    <w:rsid w:val="0062537D"/>
    <w:rsid w:val="006854F8"/>
    <w:rsid w:val="00715718"/>
    <w:rsid w:val="00725300"/>
    <w:rsid w:val="007304B7"/>
    <w:rsid w:val="00734D14"/>
    <w:rsid w:val="00735D3B"/>
    <w:rsid w:val="007402AB"/>
    <w:rsid w:val="007402EB"/>
    <w:rsid w:val="0076471B"/>
    <w:rsid w:val="00766008"/>
    <w:rsid w:val="007A74AE"/>
    <w:rsid w:val="007E176E"/>
    <w:rsid w:val="00822B49"/>
    <w:rsid w:val="00825FFA"/>
    <w:rsid w:val="00850BC6"/>
    <w:rsid w:val="008C0757"/>
    <w:rsid w:val="008D15A5"/>
    <w:rsid w:val="0095148A"/>
    <w:rsid w:val="009739A0"/>
    <w:rsid w:val="00974B61"/>
    <w:rsid w:val="00982ADE"/>
    <w:rsid w:val="009B2C67"/>
    <w:rsid w:val="009D4C13"/>
    <w:rsid w:val="009F42B1"/>
    <w:rsid w:val="009F7CBC"/>
    <w:rsid w:val="00A06D95"/>
    <w:rsid w:val="00A07937"/>
    <w:rsid w:val="00A208AB"/>
    <w:rsid w:val="00A22338"/>
    <w:rsid w:val="00A25A54"/>
    <w:rsid w:val="00A445CF"/>
    <w:rsid w:val="00A4712C"/>
    <w:rsid w:val="00A47420"/>
    <w:rsid w:val="00A66467"/>
    <w:rsid w:val="00AA57F5"/>
    <w:rsid w:val="00AB40EC"/>
    <w:rsid w:val="00AC39CB"/>
    <w:rsid w:val="00AD3354"/>
    <w:rsid w:val="00B135C4"/>
    <w:rsid w:val="00B20B34"/>
    <w:rsid w:val="00B233E7"/>
    <w:rsid w:val="00B71349"/>
    <w:rsid w:val="00B917B2"/>
    <w:rsid w:val="00B94E93"/>
    <w:rsid w:val="00BA68D2"/>
    <w:rsid w:val="00BA6B8D"/>
    <w:rsid w:val="00BC6BD8"/>
    <w:rsid w:val="00BD2B45"/>
    <w:rsid w:val="00C164CC"/>
    <w:rsid w:val="00C22E39"/>
    <w:rsid w:val="00C22FF1"/>
    <w:rsid w:val="00C35D9B"/>
    <w:rsid w:val="00C46670"/>
    <w:rsid w:val="00C63EB5"/>
    <w:rsid w:val="00CA3A6D"/>
    <w:rsid w:val="00CA4D18"/>
    <w:rsid w:val="00D96DF0"/>
    <w:rsid w:val="00DD2871"/>
    <w:rsid w:val="00DE1BEE"/>
    <w:rsid w:val="00E30AAD"/>
    <w:rsid w:val="00E74EA8"/>
    <w:rsid w:val="00E8386E"/>
    <w:rsid w:val="00E916F2"/>
    <w:rsid w:val="00EB0D64"/>
    <w:rsid w:val="00EB0FA9"/>
    <w:rsid w:val="00EE6E13"/>
    <w:rsid w:val="00EF0742"/>
    <w:rsid w:val="00EF34DD"/>
    <w:rsid w:val="00F10310"/>
    <w:rsid w:val="00F302F1"/>
    <w:rsid w:val="00F32525"/>
    <w:rsid w:val="00F453F8"/>
    <w:rsid w:val="00F554BF"/>
    <w:rsid w:val="00F709D5"/>
    <w:rsid w:val="00F86A7D"/>
    <w:rsid w:val="00FA3E39"/>
    <w:rsid w:val="00FA5A17"/>
    <w:rsid w:val="00FB0228"/>
    <w:rsid w:val="00FC64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33626C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135C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5148A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A5A1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67C5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135C4"/>
    <w:rPr>
      <w:b/>
      <w:bCs/>
      <w:kern w:val="44"/>
      <w:sz w:val="44"/>
      <w:szCs w:val="44"/>
    </w:rPr>
  </w:style>
  <w:style w:type="paragraph" w:styleId="a3">
    <w:name w:val="Document Map"/>
    <w:basedOn w:val="a"/>
    <w:link w:val="a4"/>
    <w:uiPriority w:val="99"/>
    <w:semiHidden/>
    <w:unhideWhenUsed/>
    <w:rsid w:val="00B135C4"/>
    <w:rPr>
      <w:rFonts w:ascii="宋体" w:eastAsia="宋体"/>
    </w:rPr>
  </w:style>
  <w:style w:type="character" w:customStyle="1" w:styleId="a4">
    <w:name w:val="文档结构图 字符"/>
    <w:basedOn w:val="a0"/>
    <w:link w:val="a3"/>
    <w:uiPriority w:val="99"/>
    <w:semiHidden/>
    <w:rsid w:val="00B135C4"/>
    <w:rPr>
      <w:rFonts w:ascii="宋体" w:eastAsia="宋体"/>
    </w:rPr>
  </w:style>
  <w:style w:type="character" w:customStyle="1" w:styleId="20">
    <w:name w:val="标题 2 字符"/>
    <w:basedOn w:val="a0"/>
    <w:link w:val="2"/>
    <w:uiPriority w:val="9"/>
    <w:rsid w:val="0095148A"/>
    <w:rPr>
      <w:rFonts w:asciiTheme="majorHAnsi" w:hAnsiTheme="majorHAnsi" w:cstheme="majorBidi"/>
      <w:b/>
      <w:bCs/>
      <w:sz w:val="36"/>
      <w:szCs w:val="32"/>
    </w:rPr>
  </w:style>
  <w:style w:type="paragraph" w:styleId="a5">
    <w:name w:val="List Paragraph"/>
    <w:basedOn w:val="a"/>
    <w:uiPriority w:val="34"/>
    <w:qFormat/>
    <w:rsid w:val="00B135C4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5B155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5B155A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5B155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5B155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FA5A17"/>
    <w:rPr>
      <w:b/>
      <w:bCs/>
      <w:sz w:val="32"/>
      <w:szCs w:val="32"/>
    </w:rPr>
  </w:style>
  <w:style w:type="paragraph" w:styleId="aa">
    <w:name w:val="Date"/>
    <w:basedOn w:val="a"/>
    <w:next w:val="a"/>
    <w:link w:val="ab"/>
    <w:uiPriority w:val="99"/>
    <w:semiHidden/>
    <w:unhideWhenUsed/>
    <w:rsid w:val="00715718"/>
    <w:pPr>
      <w:ind w:leftChars="2500" w:left="100"/>
    </w:pPr>
  </w:style>
  <w:style w:type="character" w:customStyle="1" w:styleId="ab">
    <w:name w:val="日期 字符"/>
    <w:basedOn w:val="a0"/>
    <w:link w:val="aa"/>
    <w:uiPriority w:val="99"/>
    <w:semiHidden/>
    <w:rsid w:val="00715718"/>
  </w:style>
  <w:style w:type="character" w:customStyle="1" w:styleId="40">
    <w:name w:val="标题 4 字符"/>
    <w:basedOn w:val="a0"/>
    <w:link w:val="4"/>
    <w:uiPriority w:val="9"/>
    <w:rsid w:val="00167C54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c">
    <w:name w:val="Hyperlink"/>
    <w:basedOn w:val="a0"/>
    <w:uiPriority w:val="99"/>
    <w:unhideWhenUsed/>
    <w:rsid w:val="00381C2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ＭＳ ゴシック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ＭＳ 明朝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8</TotalTime>
  <Pages>1</Pages>
  <Words>1483</Words>
  <Characters>8457</Characters>
  <Application>Microsoft Office Word</Application>
  <DocSecurity>0</DocSecurity>
  <Lines>70</Lines>
  <Paragraphs>19</Paragraphs>
  <ScaleCrop>false</ScaleCrop>
  <Company/>
  <LinksUpToDate>false</LinksUpToDate>
  <CharactersWithSpaces>9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于泳</dc:creator>
  <cp:keywords/>
  <dc:description/>
  <cp:lastModifiedBy>于泳</cp:lastModifiedBy>
  <cp:revision>84</cp:revision>
  <dcterms:created xsi:type="dcterms:W3CDTF">2016-01-15T04:58:00Z</dcterms:created>
  <dcterms:modified xsi:type="dcterms:W3CDTF">2016-01-25T00:06:00Z</dcterms:modified>
</cp:coreProperties>
</file>